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4A22C0" w:rsidRPr="00B96E33" w:rsidTr="00790A0C">
        <w:trPr>
          <w:trHeight w:val="14250"/>
        </w:trPr>
        <w:tc>
          <w:tcPr>
            <w:tcW w:w="9075" w:type="dxa"/>
          </w:tcPr>
          <w:p w:rsidR="004A22C0" w:rsidRPr="009B3FFF" w:rsidRDefault="009B3FFF" w:rsidP="00790A0C">
            <w:pPr>
              <w:spacing w:before="480" w:line="276" w:lineRule="auto"/>
              <w:jc w:val="center"/>
              <w:rPr>
                <w:b/>
                <w:sz w:val="28"/>
                <w:szCs w:val="26"/>
              </w:rPr>
            </w:pPr>
            <w:bookmarkStart w:id="0" w:name="_Toc193541558"/>
            <w:r>
              <w:rPr>
                <w:b/>
                <w:sz w:val="28"/>
                <w:szCs w:val="26"/>
              </w:rPr>
              <w:t>BỘ TƯ PHÁP</w:t>
            </w:r>
          </w:p>
          <w:p w:rsidR="004A22C0" w:rsidRPr="00B86222" w:rsidRDefault="004A22C0" w:rsidP="00790A0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rsidR="004A22C0" w:rsidRPr="00B96E33" w:rsidRDefault="004A22C0" w:rsidP="00790A0C">
            <w:pPr>
              <w:pStyle w:val="TOC1"/>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8E41C4" w:rsidRDefault="004A22C0" w:rsidP="00790A0C">
            <w:pPr>
              <w:spacing w:before="120" w:line="276" w:lineRule="auto"/>
              <w:ind w:firstLine="3600"/>
              <w:rPr>
                <w:b/>
                <w:sz w:val="34"/>
                <w:szCs w:val="26"/>
                <w:lang w:val="vi-VN"/>
              </w:rPr>
            </w:pPr>
            <w:r w:rsidRPr="008E41C4">
              <w:rPr>
                <w:b/>
                <w:sz w:val="34"/>
                <w:szCs w:val="26"/>
                <w:lang w:val="vi-VN"/>
              </w:rPr>
              <w:t>TÀI LIỆU</w:t>
            </w:r>
          </w:p>
          <w:p w:rsidR="004A22C0" w:rsidRPr="00BC6243" w:rsidRDefault="004A22C0" w:rsidP="00790A0C">
            <w:pPr>
              <w:spacing w:line="276" w:lineRule="auto"/>
              <w:ind w:firstLine="360"/>
              <w:jc w:val="center"/>
              <w:rPr>
                <w:b/>
                <w:sz w:val="34"/>
                <w:szCs w:val="26"/>
              </w:rPr>
            </w:pPr>
            <w:r w:rsidRPr="008E41C4">
              <w:rPr>
                <w:b/>
                <w:sz w:val="34"/>
                <w:szCs w:val="26"/>
                <w:lang w:val="vi-VN"/>
              </w:rPr>
              <w:t xml:space="preserve">HƯỚNG DẪN </w:t>
            </w:r>
            <w:r>
              <w:rPr>
                <w:b/>
                <w:sz w:val="34"/>
                <w:szCs w:val="26"/>
              </w:rPr>
              <w:t>ĐIỀU HÀNH, XỬ LÝ VĂN BẢN</w:t>
            </w:r>
          </w:p>
          <w:p w:rsidR="004A22C0" w:rsidRPr="008E41C4" w:rsidRDefault="004A22C0" w:rsidP="00790A0C">
            <w:pPr>
              <w:spacing w:line="276" w:lineRule="auto"/>
              <w:ind w:firstLine="360"/>
              <w:jc w:val="center"/>
              <w:rPr>
                <w:sz w:val="34"/>
                <w:szCs w:val="26"/>
                <w:lang w:val="vi-VN"/>
              </w:rPr>
            </w:pPr>
            <w:r w:rsidRPr="008E41C4">
              <w:rPr>
                <w:sz w:val="34"/>
                <w:szCs w:val="26"/>
                <w:lang w:val="vi-VN"/>
              </w:rPr>
              <w:t>“</w:t>
            </w:r>
            <w:r w:rsidRPr="008E41C4">
              <w:rPr>
                <w:i/>
                <w:sz w:val="34"/>
                <w:szCs w:val="32"/>
                <w:lang w:val="vi-VN"/>
              </w:rPr>
              <w:t>Hệ thống Văn bản</w:t>
            </w:r>
            <w:r>
              <w:rPr>
                <w:i/>
                <w:sz w:val="34"/>
                <w:szCs w:val="32"/>
              </w:rPr>
              <w:t xml:space="preserve"> và</w:t>
            </w:r>
            <w:r w:rsidRPr="008E41C4">
              <w:rPr>
                <w:i/>
                <w:sz w:val="34"/>
                <w:szCs w:val="32"/>
                <w:lang w:val="vi-VN"/>
              </w:rPr>
              <w:t xml:space="preserve"> điều hành – Bộ Tư pháp</w:t>
            </w:r>
            <w:r w:rsidRPr="008E41C4">
              <w:rPr>
                <w:sz w:val="34"/>
                <w:szCs w:val="26"/>
                <w:lang w:val="vi-VN"/>
              </w:rPr>
              <w:t>”</w:t>
            </w: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0D2ED6" w:rsidRDefault="000D2ED6" w:rsidP="000D2ED6">
            <w:pPr>
              <w:pStyle w:val="ListBullet"/>
              <w:numPr>
                <w:ilvl w:val="0"/>
                <w:numId w:val="0"/>
              </w:numPr>
              <w:tabs>
                <w:tab w:val="left" w:pos="720"/>
              </w:tabs>
              <w:spacing w:line="276" w:lineRule="auto"/>
              <w:ind w:left="360" w:hanging="42"/>
              <w:jc w:val="center"/>
              <w:rPr>
                <w:sz w:val="26"/>
                <w:szCs w:val="26"/>
                <w:lang w:val="vi-VN"/>
              </w:rPr>
            </w:pPr>
            <w:r>
              <w:rPr>
                <w:sz w:val="28"/>
                <w:szCs w:val="26"/>
                <w:lang w:val="vi-VN"/>
              </w:rPr>
              <w:t>Đơn vị thực hiện: C</w:t>
            </w:r>
            <w:r>
              <w:rPr>
                <w:sz w:val="28"/>
                <w:szCs w:val="26"/>
              </w:rPr>
              <w:t>ục Công nghệ thông tin – Bộ Tư pháp</w:t>
            </w:r>
          </w:p>
          <w:p w:rsidR="004A22C0" w:rsidRPr="00B86222" w:rsidRDefault="004A22C0" w:rsidP="00790A0C">
            <w:pPr>
              <w:pStyle w:val="ListBullet"/>
              <w:numPr>
                <w:ilvl w:val="0"/>
                <w:numId w:val="0"/>
              </w:numPr>
              <w:spacing w:line="276" w:lineRule="auto"/>
              <w:ind w:left="360" w:firstLine="360"/>
              <w:jc w:val="both"/>
              <w:rPr>
                <w:sz w:val="28"/>
                <w:szCs w:val="26"/>
                <w:lang w:val="vi-VN"/>
              </w:rPr>
            </w:pPr>
            <w:bookmarkStart w:id="1" w:name="_GoBack"/>
            <w:bookmarkEnd w:id="1"/>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Default="004A22C0" w:rsidP="00790A0C">
            <w:pPr>
              <w:spacing w:line="276" w:lineRule="auto"/>
              <w:rPr>
                <w:b/>
                <w:sz w:val="26"/>
                <w:szCs w:val="26"/>
                <w:lang w:val="vi-VN"/>
              </w:rPr>
            </w:pPr>
          </w:p>
          <w:p w:rsidR="004A22C0"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jc w:val="center"/>
              <w:rPr>
                <w:b/>
                <w:sz w:val="26"/>
                <w:szCs w:val="26"/>
              </w:rPr>
            </w:pPr>
            <w:r w:rsidRPr="00B86222">
              <w:rPr>
                <w:b/>
                <w:sz w:val="28"/>
                <w:szCs w:val="26"/>
              </w:rPr>
              <w:t>Hà</w:t>
            </w:r>
            <w:r w:rsidRPr="00B96E33">
              <w:rPr>
                <w:b/>
                <w:sz w:val="26"/>
                <w:szCs w:val="26"/>
              </w:rPr>
              <w:t xml:space="preserve"> Nội - 2018</w:t>
            </w:r>
          </w:p>
        </w:tc>
      </w:tr>
    </w:tbl>
    <w:p w:rsidR="004A22C0" w:rsidRPr="00B96E33" w:rsidRDefault="004A22C0" w:rsidP="004A22C0">
      <w:pPr>
        <w:pStyle w:val="TOCHeading"/>
        <w:tabs>
          <w:tab w:val="left" w:pos="2662"/>
        </w:tabs>
        <w:jc w:val="center"/>
        <w:rPr>
          <w:rFonts w:ascii="Times New Roman" w:hAnsi="Times New Roman"/>
          <w:color w:val="auto"/>
          <w:sz w:val="26"/>
          <w:szCs w:val="26"/>
        </w:rPr>
        <w:sectPr w:rsidR="004A22C0" w:rsidRPr="00B96E33" w:rsidSect="004F1D94">
          <w:headerReference w:type="default" r:id="rId9"/>
          <w:footerReference w:type="default" r:id="rId10"/>
          <w:pgSz w:w="11909" w:h="16834" w:code="9"/>
          <w:pgMar w:top="1134" w:right="1289" w:bottom="1134" w:left="1701" w:header="432" w:footer="0" w:gutter="0"/>
          <w:pgNumType w:start="0"/>
          <w:cols w:space="720"/>
          <w:titlePg/>
          <w:docGrid w:linePitch="360"/>
        </w:sectPr>
      </w:pPr>
      <w:bookmarkStart w:id="2" w:name="_Toc262897183"/>
      <w:bookmarkStart w:id="3" w:name="_Toc333660311"/>
    </w:p>
    <w:p w:rsidR="004A22C0" w:rsidRPr="00730F23" w:rsidRDefault="004A22C0" w:rsidP="004A22C0">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c lục</w:t>
      </w:r>
    </w:p>
    <w:p w:rsidR="004A22C0" w:rsidRDefault="004A22C0" w:rsidP="004A22C0">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Pr="00B96E33">
        <w:rPr>
          <w:sz w:val="26"/>
          <w:szCs w:val="26"/>
        </w:rPr>
        <w:instrText xml:space="preserve"> TOC \o "1-3" \h \z \u </w:instrText>
      </w:r>
      <w:r w:rsidRPr="00B96E33">
        <w:rPr>
          <w:color w:val="000080"/>
          <w:sz w:val="26"/>
          <w:szCs w:val="26"/>
        </w:rPr>
        <w:fldChar w:fldCharType="separate"/>
      </w:r>
      <w:hyperlink w:anchor="_Toc7255373" w:history="1">
        <w:r w:rsidRPr="00EB2062">
          <w:rPr>
            <w:rStyle w:val="Hyperlink"/>
          </w:rPr>
          <w:t>I.</w:t>
        </w:r>
        <w:r>
          <w:rPr>
            <w:rFonts w:asciiTheme="minorHAnsi" w:eastAsiaTheme="minorEastAsia" w:hAnsiTheme="minorHAnsi" w:cstheme="minorBidi"/>
            <w:b w:val="0"/>
            <w:bCs w:val="0"/>
            <w:iCs w:val="0"/>
            <w:color w:val="auto"/>
            <w:sz w:val="22"/>
            <w:szCs w:val="22"/>
          </w:rPr>
          <w:tab/>
        </w:r>
        <w:r w:rsidRPr="00EB2062">
          <w:rPr>
            <w:rStyle w:val="Hyperlink"/>
          </w:rPr>
          <w:t>TỔNG QUAN VỀ HỆ THỐNG</w:t>
        </w:r>
        <w:r>
          <w:rPr>
            <w:webHidden/>
          </w:rPr>
          <w:tab/>
        </w:r>
        <w:r>
          <w:rPr>
            <w:webHidden/>
          </w:rPr>
          <w:fldChar w:fldCharType="begin"/>
        </w:r>
        <w:r>
          <w:rPr>
            <w:webHidden/>
          </w:rPr>
          <w:instrText xml:space="preserve"> PAGEREF _Toc7255373 \h </w:instrText>
        </w:r>
        <w:r>
          <w:rPr>
            <w:webHidden/>
          </w:rPr>
        </w:r>
        <w:r>
          <w:rPr>
            <w:webHidden/>
          </w:rPr>
          <w:fldChar w:fldCharType="separate"/>
        </w:r>
        <w:r>
          <w:rPr>
            <w:webHidden/>
          </w:rPr>
          <w:t>1</w:t>
        </w:r>
        <w:r>
          <w:rPr>
            <w:webHidden/>
          </w:rPr>
          <w:fldChar w:fldCharType="end"/>
        </w:r>
      </w:hyperlink>
    </w:p>
    <w:p w:rsidR="004A22C0" w:rsidRDefault="00660186" w:rsidP="004A22C0">
      <w:pPr>
        <w:pStyle w:val="TOC2"/>
        <w:rPr>
          <w:rFonts w:asciiTheme="minorHAnsi" w:eastAsiaTheme="minorEastAsia" w:hAnsiTheme="minorHAnsi" w:cstheme="minorBidi"/>
          <w:b w:val="0"/>
          <w:bCs w:val="0"/>
          <w:color w:val="auto"/>
          <w:sz w:val="22"/>
          <w:szCs w:val="22"/>
        </w:rPr>
      </w:pPr>
      <w:hyperlink w:anchor="_Toc7255374" w:history="1">
        <w:r w:rsidR="004A22C0" w:rsidRPr="00EB2062">
          <w:rPr>
            <w:rStyle w:val="Hyperlink"/>
          </w:rPr>
          <w:t>1.</w:t>
        </w:r>
        <w:r w:rsidR="004A22C0">
          <w:rPr>
            <w:rFonts w:asciiTheme="minorHAnsi" w:eastAsiaTheme="minorEastAsia" w:hAnsiTheme="minorHAnsi" w:cstheme="minorBidi"/>
            <w:b w:val="0"/>
            <w:bCs w:val="0"/>
            <w:color w:val="auto"/>
            <w:sz w:val="22"/>
            <w:szCs w:val="22"/>
          </w:rPr>
          <w:tab/>
        </w:r>
        <w:r w:rsidR="004A22C0" w:rsidRPr="00EB2062">
          <w:rPr>
            <w:rStyle w:val="Hyperlink"/>
          </w:rPr>
          <w:t>Mục đích – ý nghĩa</w:t>
        </w:r>
        <w:r w:rsidR="004A22C0">
          <w:rPr>
            <w:webHidden/>
          </w:rPr>
          <w:tab/>
        </w:r>
        <w:r w:rsidR="004A22C0">
          <w:rPr>
            <w:webHidden/>
          </w:rPr>
          <w:fldChar w:fldCharType="begin"/>
        </w:r>
        <w:r w:rsidR="004A22C0">
          <w:rPr>
            <w:webHidden/>
          </w:rPr>
          <w:instrText xml:space="preserve"> PAGEREF _Toc7255374 \h </w:instrText>
        </w:r>
        <w:r w:rsidR="004A22C0">
          <w:rPr>
            <w:webHidden/>
          </w:rPr>
        </w:r>
        <w:r w:rsidR="004A22C0">
          <w:rPr>
            <w:webHidden/>
          </w:rPr>
          <w:fldChar w:fldCharType="separate"/>
        </w:r>
        <w:r w:rsidR="004A22C0">
          <w:rPr>
            <w:webHidden/>
          </w:rPr>
          <w:t>1</w:t>
        </w:r>
        <w:r w:rsidR="004A22C0">
          <w:rPr>
            <w:webHidden/>
          </w:rPr>
          <w:fldChar w:fldCharType="end"/>
        </w:r>
      </w:hyperlink>
    </w:p>
    <w:p w:rsidR="004A22C0" w:rsidRDefault="00660186" w:rsidP="004A22C0">
      <w:pPr>
        <w:pStyle w:val="TOC2"/>
        <w:rPr>
          <w:rFonts w:asciiTheme="minorHAnsi" w:eastAsiaTheme="minorEastAsia" w:hAnsiTheme="minorHAnsi" w:cstheme="minorBidi"/>
          <w:b w:val="0"/>
          <w:bCs w:val="0"/>
          <w:color w:val="auto"/>
          <w:sz w:val="22"/>
          <w:szCs w:val="22"/>
        </w:rPr>
      </w:pPr>
      <w:hyperlink w:anchor="_Toc7255375" w:history="1">
        <w:r w:rsidR="004A22C0" w:rsidRPr="00EB2062">
          <w:rPr>
            <w:rStyle w:val="Hyperlink"/>
          </w:rPr>
          <w:t>2.</w:t>
        </w:r>
        <w:r w:rsidR="004A22C0">
          <w:rPr>
            <w:rFonts w:asciiTheme="minorHAnsi" w:eastAsiaTheme="minorEastAsia" w:hAnsiTheme="minorHAnsi" w:cstheme="minorBidi"/>
            <w:b w:val="0"/>
            <w:bCs w:val="0"/>
            <w:color w:val="auto"/>
            <w:sz w:val="22"/>
            <w:szCs w:val="22"/>
          </w:rPr>
          <w:tab/>
        </w:r>
        <w:r w:rsidR="004A22C0" w:rsidRPr="00EB2062">
          <w:rPr>
            <w:rStyle w:val="Hyperlink"/>
          </w:rPr>
          <w:t>Đăng nhập/ đăng xuất hệ thống</w:t>
        </w:r>
        <w:r w:rsidR="004A22C0">
          <w:rPr>
            <w:webHidden/>
          </w:rPr>
          <w:tab/>
        </w:r>
        <w:r w:rsidR="004A22C0">
          <w:rPr>
            <w:webHidden/>
          </w:rPr>
          <w:fldChar w:fldCharType="begin"/>
        </w:r>
        <w:r w:rsidR="004A22C0">
          <w:rPr>
            <w:webHidden/>
          </w:rPr>
          <w:instrText xml:space="preserve"> PAGEREF _Toc7255375 \h </w:instrText>
        </w:r>
        <w:r w:rsidR="004A22C0">
          <w:rPr>
            <w:webHidden/>
          </w:rPr>
        </w:r>
        <w:r w:rsidR="004A22C0">
          <w:rPr>
            <w:webHidden/>
          </w:rPr>
          <w:fldChar w:fldCharType="separate"/>
        </w:r>
        <w:r w:rsidR="004A22C0">
          <w:rPr>
            <w:webHidden/>
          </w:rPr>
          <w:t>1</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76" w:history="1">
        <w:r w:rsidR="004A22C0" w:rsidRPr="00EB2062">
          <w:rPr>
            <w:rStyle w:val="Hyperlink"/>
            <w14:scene3d>
              <w14:camera w14:prst="orthographicFront"/>
              <w14:lightRig w14:rig="threePt" w14:dir="t">
                <w14:rot w14:lat="0" w14:lon="0" w14:rev="0"/>
              </w14:lightRig>
            </w14:scene3d>
          </w:rPr>
          <w:t>2.1.</w:t>
        </w:r>
        <w:r w:rsidR="004A22C0">
          <w:rPr>
            <w:rFonts w:asciiTheme="minorHAnsi" w:eastAsiaTheme="minorEastAsia" w:hAnsiTheme="minorHAnsi" w:cstheme="minorBidi"/>
            <w:sz w:val="22"/>
            <w:szCs w:val="22"/>
          </w:rPr>
          <w:tab/>
        </w:r>
        <w:r w:rsidR="004A22C0" w:rsidRPr="00EB2062">
          <w:rPr>
            <w:rStyle w:val="Hyperlink"/>
          </w:rPr>
          <w:t>Đăng nhập</w:t>
        </w:r>
        <w:r w:rsidR="004A22C0">
          <w:rPr>
            <w:webHidden/>
          </w:rPr>
          <w:tab/>
        </w:r>
        <w:r w:rsidR="004A22C0">
          <w:rPr>
            <w:webHidden/>
          </w:rPr>
          <w:fldChar w:fldCharType="begin"/>
        </w:r>
        <w:r w:rsidR="004A22C0">
          <w:rPr>
            <w:webHidden/>
          </w:rPr>
          <w:instrText xml:space="preserve"> PAGEREF _Toc7255376 \h </w:instrText>
        </w:r>
        <w:r w:rsidR="004A22C0">
          <w:rPr>
            <w:webHidden/>
          </w:rPr>
        </w:r>
        <w:r w:rsidR="004A22C0">
          <w:rPr>
            <w:webHidden/>
          </w:rPr>
          <w:fldChar w:fldCharType="separate"/>
        </w:r>
        <w:r w:rsidR="004A22C0">
          <w:rPr>
            <w:webHidden/>
          </w:rPr>
          <w:t>1</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77" w:history="1">
        <w:r w:rsidR="004A22C0" w:rsidRPr="00EB2062">
          <w:rPr>
            <w:rStyle w:val="Hyperlink"/>
            <w14:scene3d>
              <w14:camera w14:prst="orthographicFront"/>
              <w14:lightRig w14:rig="threePt" w14:dir="t">
                <w14:rot w14:lat="0" w14:lon="0" w14:rev="0"/>
              </w14:lightRig>
            </w14:scene3d>
          </w:rPr>
          <w:t>2.2.</w:t>
        </w:r>
        <w:r w:rsidR="004A22C0">
          <w:rPr>
            <w:rFonts w:asciiTheme="minorHAnsi" w:eastAsiaTheme="minorEastAsia" w:hAnsiTheme="minorHAnsi" w:cstheme="minorBidi"/>
            <w:sz w:val="22"/>
            <w:szCs w:val="22"/>
          </w:rPr>
          <w:tab/>
        </w:r>
        <w:r w:rsidR="004A22C0" w:rsidRPr="00EB2062">
          <w:rPr>
            <w:rStyle w:val="Hyperlink"/>
          </w:rPr>
          <w:t>Đăng xuất</w:t>
        </w:r>
        <w:r w:rsidR="004A22C0">
          <w:rPr>
            <w:webHidden/>
          </w:rPr>
          <w:tab/>
        </w:r>
        <w:r w:rsidR="004A22C0">
          <w:rPr>
            <w:webHidden/>
          </w:rPr>
          <w:fldChar w:fldCharType="begin"/>
        </w:r>
        <w:r w:rsidR="004A22C0">
          <w:rPr>
            <w:webHidden/>
          </w:rPr>
          <w:instrText xml:space="preserve"> PAGEREF _Toc7255377 \h </w:instrText>
        </w:r>
        <w:r w:rsidR="004A22C0">
          <w:rPr>
            <w:webHidden/>
          </w:rPr>
        </w:r>
        <w:r w:rsidR="004A22C0">
          <w:rPr>
            <w:webHidden/>
          </w:rPr>
          <w:fldChar w:fldCharType="separate"/>
        </w:r>
        <w:r w:rsidR="004A22C0">
          <w:rPr>
            <w:webHidden/>
          </w:rPr>
          <w:t>2</w:t>
        </w:r>
        <w:r w:rsidR="004A22C0">
          <w:rPr>
            <w:webHidden/>
          </w:rPr>
          <w:fldChar w:fldCharType="end"/>
        </w:r>
      </w:hyperlink>
    </w:p>
    <w:p w:rsidR="004A22C0" w:rsidRDefault="00660186" w:rsidP="004A22C0">
      <w:pPr>
        <w:pStyle w:val="TOC2"/>
        <w:rPr>
          <w:rFonts w:asciiTheme="minorHAnsi" w:eastAsiaTheme="minorEastAsia" w:hAnsiTheme="minorHAnsi" w:cstheme="minorBidi"/>
          <w:b w:val="0"/>
          <w:bCs w:val="0"/>
          <w:color w:val="auto"/>
          <w:sz w:val="22"/>
          <w:szCs w:val="22"/>
        </w:rPr>
      </w:pPr>
      <w:hyperlink w:anchor="_Toc7255378" w:history="1">
        <w:r w:rsidR="004A22C0" w:rsidRPr="00EB2062">
          <w:rPr>
            <w:rStyle w:val="Hyperlink"/>
          </w:rPr>
          <w:t>3.</w:t>
        </w:r>
        <w:r w:rsidR="004A22C0">
          <w:rPr>
            <w:rFonts w:asciiTheme="minorHAnsi" w:eastAsiaTheme="minorEastAsia" w:hAnsiTheme="minorHAnsi" w:cstheme="minorBidi"/>
            <w:b w:val="0"/>
            <w:bCs w:val="0"/>
            <w:color w:val="auto"/>
            <w:sz w:val="22"/>
            <w:szCs w:val="22"/>
          </w:rPr>
          <w:tab/>
        </w:r>
        <w:r w:rsidR="004A22C0" w:rsidRPr="00EB2062">
          <w:rPr>
            <w:rStyle w:val="Hyperlink"/>
          </w:rPr>
          <w:t>Các quy trình nghiệp vụ chính</w:t>
        </w:r>
        <w:r w:rsidR="004A22C0">
          <w:rPr>
            <w:webHidden/>
          </w:rPr>
          <w:tab/>
        </w:r>
        <w:r w:rsidR="004A22C0">
          <w:rPr>
            <w:webHidden/>
          </w:rPr>
          <w:fldChar w:fldCharType="begin"/>
        </w:r>
        <w:r w:rsidR="004A22C0">
          <w:rPr>
            <w:webHidden/>
          </w:rPr>
          <w:instrText xml:space="preserve"> PAGEREF _Toc7255378 \h </w:instrText>
        </w:r>
        <w:r w:rsidR="004A22C0">
          <w:rPr>
            <w:webHidden/>
          </w:rPr>
        </w:r>
        <w:r w:rsidR="004A22C0">
          <w:rPr>
            <w:webHidden/>
          </w:rPr>
          <w:fldChar w:fldCharType="separate"/>
        </w:r>
        <w:r w:rsidR="004A22C0">
          <w:rPr>
            <w:webHidden/>
          </w:rPr>
          <w:t>2</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79" w:history="1">
        <w:r w:rsidR="004A22C0" w:rsidRPr="00EB2062">
          <w:rPr>
            <w:rStyle w:val="Hyperlink"/>
            <w14:scene3d>
              <w14:camera w14:prst="orthographicFront"/>
              <w14:lightRig w14:rig="threePt" w14:dir="t">
                <w14:rot w14:lat="0" w14:lon="0" w14:rev="0"/>
              </w14:lightRig>
            </w14:scene3d>
          </w:rPr>
          <w:t>3.1.</w:t>
        </w:r>
        <w:r w:rsidR="004A22C0">
          <w:rPr>
            <w:rFonts w:asciiTheme="minorHAnsi" w:eastAsiaTheme="minorEastAsia" w:hAnsiTheme="minorHAnsi" w:cstheme="minorBidi"/>
            <w:sz w:val="22"/>
            <w:szCs w:val="22"/>
          </w:rPr>
          <w:tab/>
        </w:r>
        <w:r w:rsidR="004A22C0" w:rsidRPr="00EB2062">
          <w:rPr>
            <w:rStyle w:val="Hyperlink"/>
          </w:rPr>
          <w:t>Quy trình xử lý dự thảo</w:t>
        </w:r>
        <w:r w:rsidR="004A22C0">
          <w:rPr>
            <w:webHidden/>
          </w:rPr>
          <w:tab/>
        </w:r>
        <w:r w:rsidR="004A22C0">
          <w:rPr>
            <w:webHidden/>
          </w:rPr>
          <w:fldChar w:fldCharType="begin"/>
        </w:r>
        <w:r w:rsidR="004A22C0">
          <w:rPr>
            <w:webHidden/>
          </w:rPr>
          <w:instrText xml:space="preserve"> PAGEREF _Toc7255379 \h </w:instrText>
        </w:r>
        <w:r w:rsidR="004A22C0">
          <w:rPr>
            <w:webHidden/>
          </w:rPr>
        </w:r>
        <w:r w:rsidR="004A22C0">
          <w:rPr>
            <w:webHidden/>
          </w:rPr>
          <w:fldChar w:fldCharType="separate"/>
        </w:r>
        <w:r w:rsidR="004A22C0">
          <w:rPr>
            <w:webHidden/>
          </w:rPr>
          <w:t>2</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0" w:history="1">
        <w:r w:rsidR="004A22C0" w:rsidRPr="00EB2062">
          <w:rPr>
            <w:rStyle w:val="Hyperlink"/>
            <w14:scene3d>
              <w14:camera w14:prst="orthographicFront"/>
              <w14:lightRig w14:rig="threePt" w14:dir="t">
                <w14:rot w14:lat="0" w14:lon="0" w14:rev="0"/>
              </w14:lightRig>
            </w14:scene3d>
          </w:rPr>
          <w:t>3.2.</w:t>
        </w:r>
        <w:r w:rsidR="004A22C0">
          <w:rPr>
            <w:rFonts w:asciiTheme="minorHAnsi" w:eastAsiaTheme="minorEastAsia" w:hAnsiTheme="minorHAnsi" w:cstheme="minorBidi"/>
            <w:sz w:val="22"/>
            <w:szCs w:val="22"/>
          </w:rPr>
          <w:tab/>
        </w:r>
        <w:r w:rsidR="004A22C0" w:rsidRPr="00EB2062">
          <w:rPr>
            <w:rStyle w:val="Hyperlink"/>
          </w:rPr>
          <w:t>Quy trình xử lý phiếu trình</w:t>
        </w:r>
        <w:r w:rsidR="004A22C0">
          <w:rPr>
            <w:webHidden/>
          </w:rPr>
          <w:tab/>
        </w:r>
        <w:r w:rsidR="004A22C0">
          <w:rPr>
            <w:webHidden/>
          </w:rPr>
          <w:fldChar w:fldCharType="begin"/>
        </w:r>
        <w:r w:rsidR="004A22C0">
          <w:rPr>
            <w:webHidden/>
          </w:rPr>
          <w:instrText xml:space="preserve"> PAGEREF _Toc7255380 \h </w:instrText>
        </w:r>
        <w:r w:rsidR="004A22C0">
          <w:rPr>
            <w:webHidden/>
          </w:rPr>
        </w:r>
        <w:r w:rsidR="004A22C0">
          <w:rPr>
            <w:webHidden/>
          </w:rPr>
          <w:fldChar w:fldCharType="separate"/>
        </w:r>
        <w:r w:rsidR="004A22C0">
          <w:rPr>
            <w:webHidden/>
          </w:rPr>
          <w:t>3</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1" w:history="1">
        <w:r w:rsidR="004A22C0" w:rsidRPr="00EB2062">
          <w:rPr>
            <w:rStyle w:val="Hyperlink"/>
            <w14:scene3d>
              <w14:camera w14:prst="orthographicFront"/>
              <w14:lightRig w14:rig="threePt" w14:dir="t">
                <w14:rot w14:lat="0" w14:lon="0" w14:rev="0"/>
              </w14:lightRig>
            </w14:scene3d>
          </w:rPr>
          <w:t>3.3.</w:t>
        </w:r>
        <w:r w:rsidR="004A22C0">
          <w:rPr>
            <w:rFonts w:asciiTheme="minorHAnsi" w:eastAsiaTheme="minorEastAsia" w:hAnsiTheme="minorHAnsi" w:cstheme="minorBidi"/>
            <w:sz w:val="22"/>
            <w:szCs w:val="22"/>
          </w:rPr>
          <w:tab/>
        </w:r>
        <w:r w:rsidR="004A22C0" w:rsidRPr="00EB2062">
          <w:rPr>
            <w:rStyle w:val="Hyperlink"/>
          </w:rPr>
          <w:t>Quy trình xử lý công việc</w:t>
        </w:r>
        <w:r w:rsidR="004A22C0">
          <w:rPr>
            <w:webHidden/>
          </w:rPr>
          <w:tab/>
        </w:r>
        <w:r w:rsidR="004A22C0">
          <w:rPr>
            <w:webHidden/>
          </w:rPr>
          <w:fldChar w:fldCharType="begin"/>
        </w:r>
        <w:r w:rsidR="004A22C0">
          <w:rPr>
            <w:webHidden/>
          </w:rPr>
          <w:instrText xml:space="preserve"> PAGEREF _Toc7255381 \h </w:instrText>
        </w:r>
        <w:r w:rsidR="004A22C0">
          <w:rPr>
            <w:webHidden/>
          </w:rPr>
        </w:r>
        <w:r w:rsidR="004A22C0">
          <w:rPr>
            <w:webHidden/>
          </w:rPr>
          <w:fldChar w:fldCharType="separate"/>
        </w:r>
        <w:r w:rsidR="004A22C0">
          <w:rPr>
            <w:webHidden/>
          </w:rPr>
          <w:t>5</w:t>
        </w:r>
        <w:r w:rsidR="004A22C0">
          <w:rPr>
            <w:webHidden/>
          </w:rPr>
          <w:fldChar w:fldCharType="end"/>
        </w:r>
      </w:hyperlink>
    </w:p>
    <w:p w:rsidR="004A22C0" w:rsidRDefault="00660186" w:rsidP="004A22C0">
      <w:pPr>
        <w:pStyle w:val="TOC2"/>
        <w:rPr>
          <w:rFonts w:asciiTheme="minorHAnsi" w:eastAsiaTheme="minorEastAsia" w:hAnsiTheme="minorHAnsi" w:cstheme="minorBidi"/>
          <w:b w:val="0"/>
          <w:bCs w:val="0"/>
          <w:color w:val="auto"/>
          <w:sz w:val="22"/>
          <w:szCs w:val="22"/>
        </w:rPr>
      </w:pPr>
      <w:hyperlink w:anchor="_Toc7255382" w:history="1">
        <w:r w:rsidR="004A22C0" w:rsidRPr="00EB2062">
          <w:rPr>
            <w:rStyle w:val="Hyperlink"/>
          </w:rPr>
          <w:t>4.</w:t>
        </w:r>
        <w:r w:rsidR="004A22C0">
          <w:rPr>
            <w:rFonts w:asciiTheme="minorHAnsi" w:eastAsiaTheme="minorEastAsia" w:hAnsiTheme="minorHAnsi" w:cstheme="minorBidi"/>
            <w:b w:val="0"/>
            <w:bCs w:val="0"/>
            <w:color w:val="auto"/>
            <w:sz w:val="22"/>
            <w:szCs w:val="22"/>
          </w:rPr>
          <w:tab/>
        </w:r>
        <w:r w:rsidR="004A22C0" w:rsidRPr="00EB2062">
          <w:rPr>
            <w:rStyle w:val="Hyperlink"/>
          </w:rPr>
          <w:t>Chức năng tương ứng vai trò</w:t>
        </w:r>
        <w:r w:rsidR="004A22C0">
          <w:rPr>
            <w:webHidden/>
          </w:rPr>
          <w:tab/>
        </w:r>
        <w:r w:rsidR="004A22C0">
          <w:rPr>
            <w:webHidden/>
          </w:rPr>
          <w:fldChar w:fldCharType="begin"/>
        </w:r>
        <w:r w:rsidR="004A22C0">
          <w:rPr>
            <w:webHidden/>
          </w:rPr>
          <w:instrText xml:space="preserve"> PAGEREF _Toc7255382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3" w:history="1">
        <w:r w:rsidR="004A22C0" w:rsidRPr="00EB2062">
          <w:rPr>
            <w:rStyle w:val="Hyperlink"/>
            <w14:scene3d>
              <w14:camera w14:prst="orthographicFront"/>
              <w14:lightRig w14:rig="threePt" w14:dir="t">
                <w14:rot w14:lat="0" w14:lon="0" w14:rev="0"/>
              </w14:lightRig>
            </w14:scene3d>
          </w:rPr>
          <w:t>4.1.</w:t>
        </w:r>
        <w:r w:rsidR="004A22C0">
          <w:rPr>
            <w:rFonts w:asciiTheme="minorHAnsi" w:eastAsiaTheme="minorEastAsia" w:hAnsiTheme="minorHAnsi" w:cstheme="minorBidi"/>
            <w:sz w:val="22"/>
            <w:szCs w:val="22"/>
          </w:rPr>
          <w:tab/>
        </w:r>
        <w:r w:rsidR="004A22C0" w:rsidRPr="00EB2062">
          <w:rPr>
            <w:rStyle w:val="Hyperlink"/>
          </w:rPr>
          <w:t>Quy trình xử lý dự thảo</w:t>
        </w:r>
        <w:r w:rsidR="004A22C0">
          <w:rPr>
            <w:webHidden/>
          </w:rPr>
          <w:tab/>
        </w:r>
        <w:r w:rsidR="004A22C0">
          <w:rPr>
            <w:webHidden/>
          </w:rPr>
          <w:fldChar w:fldCharType="begin"/>
        </w:r>
        <w:r w:rsidR="004A22C0">
          <w:rPr>
            <w:webHidden/>
          </w:rPr>
          <w:instrText xml:space="preserve"> PAGEREF _Toc7255383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4" w:history="1">
        <w:r w:rsidR="004A22C0" w:rsidRPr="00EB2062">
          <w:rPr>
            <w:rStyle w:val="Hyperlink"/>
            <w14:scene3d>
              <w14:camera w14:prst="orthographicFront"/>
              <w14:lightRig w14:rig="threePt" w14:dir="t">
                <w14:rot w14:lat="0" w14:lon="0" w14:rev="0"/>
              </w14:lightRig>
            </w14:scene3d>
          </w:rPr>
          <w:t>4.2.</w:t>
        </w:r>
        <w:r w:rsidR="004A22C0">
          <w:rPr>
            <w:rFonts w:asciiTheme="minorHAnsi" w:eastAsiaTheme="minorEastAsia" w:hAnsiTheme="minorHAnsi" w:cstheme="minorBidi"/>
            <w:sz w:val="22"/>
            <w:szCs w:val="22"/>
          </w:rPr>
          <w:tab/>
        </w:r>
        <w:r w:rsidR="004A22C0" w:rsidRPr="00EB2062">
          <w:rPr>
            <w:rStyle w:val="Hyperlink"/>
          </w:rPr>
          <w:t>Quy trình xử lý phiếu trình</w:t>
        </w:r>
        <w:r w:rsidR="004A22C0">
          <w:rPr>
            <w:webHidden/>
          </w:rPr>
          <w:tab/>
        </w:r>
        <w:r w:rsidR="004A22C0">
          <w:rPr>
            <w:webHidden/>
          </w:rPr>
          <w:fldChar w:fldCharType="begin"/>
        </w:r>
        <w:r w:rsidR="004A22C0">
          <w:rPr>
            <w:webHidden/>
          </w:rPr>
          <w:instrText xml:space="preserve"> PAGEREF _Toc7255384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5" w:history="1">
        <w:r w:rsidR="004A22C0" w:rsidRPr="00EB2062">
          <w:rPr>
            <w:rStyle w:val="Hyperlink"/>
            <w14:scene3d>
              <w14:camera w14:prst="orthographicFront"/>
              <w14:lightRig w14:rig="threePt" w14:dir="t">
                <w14:rot w14:lat="0" w14:lon="0" w14:rev="0"/>
              </w14:lightRig>
            </w14:scene3d>
          </w:rPr>
          <w:t>4.3.</w:t>
        </w:r>
        <w:r w:rsidR="004A22C0">
          <w:rPr>
            <w:rFonts w:asciiTheme="minorHAnsi" w:eastAsiaTheme="minorEastAsia" w:hAnsiTheme="minorHAnsi" w:cstheme="minorBidi"/>
            <w:sz w:val="22"/>
            <w:szCs w:val="22"/>
          </w:rPr>
          <w:tab/>
        </w:r>
        <w:r w:rsidR="004A22C0" w:rsidRPr="00EB2062">
          <w:rPr>
            <w:rStyle w:val="Hyperlink"/>
          </w:rPr>
          <w:t>Quy trình xử lý công việc</w:t>
        </w:r>
        <w:r w:rsidR="004A22C0">
          <w:rPr>
            <w:webHidden/>
          </w:rPr>
          <w:tab/>
        </w:r>
        <w:r w:rsidR="004A22C0">
          <w:rPr>
            <w:webHidden/>
          </w:rPr>
          <w:fldChar w:fldCharType="begin"/>
        </w:r>
        <w:r w:rsidR="004A22C0">
          <w:rPr>
            <w:webHidden/>
          </w:rPr>
          <w:instrText xml:space="preserve"> PAGEREF _Toc7255385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Pr="00B96E33" w:rsidRDefault="004A22C0" w:rsidP="004A22C0">
      <w:pPr>
        <w:spacing w:line="276" w:lineRule="auto"/>
        <w:rPr>
          <w:sz w:val="26"/>
          <w:szCs w:val="26"/>
        </w:rPr>
      </w:pPr>
      <w:r w:rsidRPr="00B96E33">
        <w:rPr>
          <w:sz w:val="26"/>
          <w:szCs w:val="26"/>
        </w:rPr>
        <w:fldChar w:fldCharType="end"/>
      </w:r>
    </w:p>
    <w:p w:rsidR="004A22C0" w:rsidRPr="00B96E33" w:rsidRDefault="004A22C0" w:rsidP="004A22C0">
      <w:pPr>
        <w:spacing w:line="276" w:lineRule="auto"/>
        <w:jc w:val="left"/>
        <w:rPr>
          <w:sz w:val="26"/>
          <w:szCs w:val="26"/>
        </w:rPr>
      </w:pPr>
      <w:bookmarkStart w:id="4" w:name="_Toc364107443"/>
    </w:p>
    <w:p w:rsidR="004A22C0" w:rsidRPr="00B96E33" w:rsidRDefault="004A22C0" w:rsidP="004A22C0">
      <w:pPr>
        <w:pStyle w:val="Heading1"/>
        <w:keepLines/>
        <w:numPr>
          <w:ilvl w:val="0"/>
          <w:numId w:val="4"/>
        </w:numPr>
        <w:spacing w:line="276" w:lineRule="auto"/>
        <w:ind w:left="426"/>
        <w:rPr>
          <w:sz w:val="26"/>
          <w:szCs w:val="26"/>
        </w:rPr>
      </w:pPr>
      <w:r w:rsidRPr="00B96E33">
        <w:rPr>
          <w:b w:val="0"/>
          <w:bCs w:val="0"/>
          <w:sz w:val="26"/>
          <w:szCs w:val="26"/>
        </w:rPr>
        <w:br w:type="column"/>
      </w:r>
      <w:bookmarkStart w:id="5" w:name="_Toc509404474"/>
      <w:bookmarkStart w:id="6" w:name="_Toc7255373"/>
      <w:r w:rsidRPr="00B96E33">
        <w:rPr>
          <w:sz w:val="26"/>
          <w:szCs w:val="26"/>
        </w:rPr>
        <w:lastRenderedPageBreak/>
        <w:t xml:space="preserve">TỔNG QUAN VỀ </w:t>
      </w:r>
      <w:bookmarkEnd w:id="5"/>
      <w:r>
        <w:rPr>
          <w:sz w:val="26"/>
          <w:szCs w:val="26"/>
        </w:rPr>
        <w:t>HỆ THỐNG</w:t>
      </w:r>
      <w:bookmarkEnd w:id="6"/>
    </w:p>
    <w:p w:rsidR="004A22C0" w:rsidRPr="00B96E33" w:rsidRDefault="004A22C0" w:rsidP="004A22C0">
      <w:pPr>
        <w:pStyle w:val="Heading2"/>
        <w:numPr>
          <w:ilvl w:val="0"/>
          <w:numId w:val="6"/>
        </w:numPr>
        <w:spacing w:line="276" w:lineRule="auto"/>
      </w:pPr>
      <w:bookmarkStart w:id="7" w:name="_Toc509404475"/>
      <w:bookmarkStart w:id="8" w:name="_Toc7255374"/>
      <w:r w:rsidRPr="00B96E33">
        <w:t>Mục đích – ý nghĩa</w:t>
      </w:r>
      <w:bookmarkEnd w:id="7"/>
      <w:bookmarkEnd w:id="8"/>
    </w:p>
    <w:p w:rsidR="004A22C0" w:rsidRPr="007F135E" w:rsidRDefault="004A22C0" w:rsidP="004A22C0">
      <w:pPr>
        <w:keepNext/>
        <w:numPr>
          <w:ilvl w:val="0"/>
          <w:numId w:val="9"/>
        </w:numPr>
        <w:spacing w:after="120" w:line="276" w:lineRule="auto"/>
        <w:rPr>
          <w:sz w:val="26"/>
          <w:szCs w:val="26"/>
        </w:rPr>
      </w:pPr>
      <w:bookmarkStart w:id="9" w:name="_Toc509404478"/>
      <w:r>
        <w:rPr>
          <w:i/>
          <w:sz w:val="26"/>
          <w:szCs w:val="26"/>
        </w:rPr>
        <w:t>Hệ thống</w:t>
      </w:r>
      <w:r w:rsidRPr="00B96E33">
        <w:rPr>
          <w:i/>
          <w:sz w:val="26"/>
          <w:szCs w:val="26"/>
        </w:rPr>
        <w:t xml:space="preserve"> quản lý văn bản điều hành </w:t>
      </w:r>
      <w:r w:rsidRPr="00B96E33">
        <w:rPr>
          <w:sz w:val="26"/>
          <w:szCs w:val="26"/>
        </w:rPr>
        <w:t>là hệ thống được xây dựng nhằm mục đíc</w:t>
      </w:r>
      <w:r>
        <w:rPr>
          <w:sz w:val="26"/>
          <w:szCs w:val="26"/>
        </w:rPr>
        <w:t xml:space="preserve">h triển </w:t>
      </w:r>
      <w:r w:rsidRPr="007F135E">
        <w:rPr>
          <w:sz w:val="26"/>
          <w:szCs w:val="26"/>
        </w:rPr>
        <w:t>khai, áp dụng thống nhất một hệ thống Quản lý văn bản và điều hành đối với tất cả các đơn vị thuộc Bộ và cơ quan thi hành án dân sự địa phương.</w:t>
      </w:r>
    </w:p>
    <w:p w:rsidR="004A22C0" w:rsidRPr="00B96E33" w:rsidRDefault="004A22C0" w:rsidP="004A22C0">
      <w:pPr>
        <w:pStyle w:val="Heading2"/>
        <w:numPr>
          <w:ilvl w:val="0"/>
          <w:numId w:val="6"/>
        </w:numPr>
        <w:spacing w:line="276" w:lineRule="auto"/>
      </w:pPr>
      <w:bookmarkStart w:id="10" w:name="_Toc2761622"/>
      <w:bookmarkStart w:id="11" w:name="_Toc7255375"/>
      <w:bookmarkStart w:id="12" w:name="_Toc509404486"/>
      <w:bookmarkEnd w:id="9"/>
      <w:r w:rsidRPr="00B96E33">
        <w:t xml:space="preserve">Đăng nhập/ đăng xuất </w:t>
      </w:r>
      <w:r>
        <w:t>hệ thống</w:t>
      </w:r>
      <w:bookmarkEnd w:id="10"/>
      <w:bookmarkEnd w:id="11"/>
    </w:p>
    <w:p w:rsidR="004A22C0" w:rsidRPr="00B96E33" w:rsidRDefault="004A22C0" w:rsidP="004A22C0">
      <w:pPr>
        <w:pStyle w:val="Heading3"/>
        <w:ind w:left="567" w:hanging="540"/>
      </w:pPr>
      <w:bookmarkStart w:id="13" w:name="_Đăng_nhập"/>
      <w:bookmarkStart w:id="14" w:name="_Toc2761623"/>
      <w:bookmarkStart w:id="15" w:name="_Toc7255376"/>
      <w:bookmarkEnd w:id="13"/>
      <w:r w:rsidRPr="00B96E33">
        <w:t>Đăng nhập</w:t>
      </w:r>
      <w:bookmarkEnd w:id="14"/>
      <w:bookmarkEnd w:id="15"/>
    </w:p>
    <w:p w:rsidR="004A22C0" w:rsidRPr="00B96E33" w:rsidRDefault="004A22C0" w:rsidP="004A22C0">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rsidR="004A22C0" w:rsidRPr="00B96E33" w:rsidRDefault="004A22C0" w:rsidP="004A22C0">
      <w:pPr>
        <w:numPr>
          <w:ilvl w:val="0"/>
          <w:numId w:val="8"/>
        </w:numPr>
        <w:spacing w:line="276" w:lineRule="auto"/>
        <w:ind w:left="426" w:firstLine="0"/>
        <w:rPr>
          <w:sz w:val="26"/>
          <w:szCs w:val="26"/>
        </w:rPr>
      </w:pPr>
      <w:r>
        <w:rPr>
          <w:sz w:val="26"/>
          <w:szCs w:val="26"/>
        </w:rPr>
        <w:t>Sau khi được cấp tài khoản</w:t>
      </w:r>
      <w:r w:rsidRPr="00B96E33">
        <w:rPr>
          <w:sz w:val="26"/>
          <w:szCs w:val="26"/>
        </w:rPr>
        <w:t>, người dùng có thể đăng nhập theo các bước sau:</w:t>
      </w:r>
    </w:p>
    <w:p w:rsidR="004A22C0" w:rsidRPr="00B96E33" w:rsidRDefault="004A22C0" w:rsidP="004A22C0">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650C3468" wp14:editId="204359FE">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52E02171" wp14:editId="7B6FC06B">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3" w:history="1">
        <w:r w:rsidRPr="00C01EC5">
          <w:rPr>
            <w:rStyle w:val="Hyperlink"/>
            <w:i/>
            <w:sz w:val="26"/>
            <w:szCs w:val="26"/>
          </w:rPr>
          <w:t>http://qlvbdemo.moj.gov.vn</w:t>
        </w:r>
      </w:hyperlink>
      <w:r>
        <w:rPr>
          <w:sz w:val="26"/>
          <w:szCs w:val="26"/>
        </w:rPr>
        <w:t xml:space="preserve"> </w:t>
      </w:r>
      <w:r w:rsidRPr="00B96E33">
        <w:rPr>
          <w:sz w:val="26"/>
          <w:szCs w:val="26"/>
        </w:rPr>
        <w:t>vào thanh address.</w:t>
      </w:r>
    </w:p>
    <w:p w:rsidR="004A22C0" w:rsidRPr="002F6625" w:rsidRDefault="004A22C0" w:rsidP="004A22C0">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 người dùng n</w:t>
      </w:r>
      <w:r w:rsidRPr="00B96E33">
        <w:rPr>
          <w:sz w:val="26"/>
          <w:szCs w:val="26"/>
          <w:lang w:val="vi-VN"/>
        </w:rPr>
        <w:t xml:space="preserve">hập tên đăng nhập và mật </w:t>
      </w:r>
      <w:r w:rsidRPr="00B96E33">
        <w:rPr>
          <w:sz w:val="26"/>
          <w:szCs w:val="26"/>
        </w:rPr>
        <w:t>khẩu đã được cấp.</w:t>
      </w:r>
    </w:p>
    <w:p w:rsidR="004A22C0" w:rsidRPr="002F6625" w:rsidRDefault="004A22C0" w:rsidP="004A22C0">
      <w:pPr>
        <w:spacing w:after="160" w:line="276" w:lineRule="auto"/>
        <w:contextualSpacing/>
        <w:rPr>
          <w:sz w:val="26"/>
          <w:szCs w:val="26"/>
          <w:lang w:val="vi-VN"/>
        </w:rPr>
      </w:pPr>
      <w:r>
        <w:rPr>
          <w:noProof/>
        </w:rPr>
        <w:drawing>
          <wp:inline distT="0" distB="0" distL="0" distR="0" wp14:anchorId="0935B6F2" wp14:editId="6CB80EF2">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63565" cy="3008630"/>
                    </a:xfrm>
                    <a:prstGeom prst="rect">
                      <a:avLst/>
                    </a:prstGeom>
                  </pic:spPr>
                </pic:pic>
              </a:graphicData>
            </a:graphic>
          </wp:inline>
        </w:drawing>
      </w:r>
    </w:p>
    <w:p w:rsidR="004A22C0" w:rsidRDefault="004A22C0" w:rsidP="004A22C0">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rsidR="00E54702" w:rsidRPr="00E54702" w:rsidRDefault="00E54702" w:rsidP="00E54702">
      <w:pPr>
        <w:spacing w:after="160" w:line="276" w:lineRule="auto"/>
        <w:contextualSpacing/>
        <w:rPr>
          <w:sz w:val="26"/>
          <w:szCs w:val="26"/>
          <w:lang w:val="vi-VN"/>
        </w:rPr>
      </w:pPr>
      <w:r>
        <w:rPr>
          <w:noProof/>
        </w:rPr>
        <w:lastRenderedPageBreak/>
        <w:drawing>
          <wp:inline distT="0" distB="0" distL="0" distR="0" wp14:anchorId="7DAE437E" wp14:editId="7D19CBC6">
            <wp:extent cx="5663565" cy="15373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1537335"/>
                    </a:xfrm>
                    <a:prstGeom prst="rect">
                      <a:avLst/>
                    </a:prstGeom>
                  </pic:spPr>
                </pic:pic>
              </a:graphicData>
            </a:graphic>
          </wp:inline>
        </w:drawing>
      </w:r>
    </w:p>
    <w:p w:rsidR="004A22C0" w:rsidRPr="00B96E33" w:rsidRDefault="004A22C0" w:rsidP="004A22C0">
      <w:pPr>
        <w:spacing w:after="160" w:line="276" w:lineRule="auto"/>
        <w:ind w:firstLine="567"/>
        <w:jc w:val="left"/>
        <w:rPr>
          <w:sz w:val="26"/>
          <w:szCs w:val="26"/>
          <w:lang w:val="vi-VN"/>
        </w:rPr>
      </w:pPr>
    </w:p>
    <w:p w:rsidR="004A22C0" w:rsidRPr="00A13358" w:rsidRDefault="004A22C0" w:rsidP="004A22C0">
      <w:pPr>
        <w:pStyle w:val="ListParagraph"/>
        <w:numPr>
          <w:ilvl w:val="0"/>
          <w:numId w:val="2"/>
        </w:numPr>
        <w:spacing w:after="160" w:line="276" w:lineRule="auto"/>
        <w:contextualSpacing/>
        <w:jc w:val="left"/>
        <w:rPr>
          <w:sz w:val="26"/>
          <w:szCs w:val="26"/>
          <w:lang w:val="vi-VN"/>
        </w:rPr>
      </w:pPr>
      <w:r w:rsidRPr="00B96E33">
        <w:rPr>
          <w:b/>
          <w:sz w:val="26"/>
          <w:szCs w:val="26"/>
          <w:lang w:val="vi-VN"/>
        </w:rPr>
        <w:t>Lưu ý:</w:t>
      </w:r>
      <w:r w:rsidRPr="00B96E33">
        <w:rPr>
          <w:sz w:val="26"/>
          <w:szCs w:val="26"/>
          <w:lang w:val="vi-VN"/>
        </w:rPr>
        <w:t xml:space="preserve"> Sau lần đầu tiên đăng nhập, người dùng cần cập nhật lại thông tin cá nhân/ mật khẩu cho chính xác.</w:t>
      </w:r>
    </w:p>
    <w:p w:rsidR="004A22C0" w:rsidRPr="00B96E33" w:rsidRDefault="004A22C0" w:rsidP="004A22C0">
      <w:pPr>
        <w:pStyle w:val="Heading3"/>
        <w:ind w:left="567" w:hanging="540"/>
      </w:pPr>
      <w:bookmarkStart w:id="16" w:name="_Toc2761624"/>
      <w:bookmarkStart w:id="17" w:name="_Toc7255377"/>
      <w:r w:rsidRPr="00B96E33">
        <w:t>Đăng xuất</w:t>
      </w:r>
      <w:bookmarkEnd w:id="16"/>
      <w:bookmarkEnd w:id="17"/>
    </w:p>
    <w:p w:rsidR="004A22C0" w:rsidRDefault="004A22C0" w:rsidP="004A22C0">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p>
    <w:p w:rsidR="004A22C0" w:rsidRPr="00B96E33" w:rsidRDefault="00E54702" w:rsidP="00E54702">
      <w:pPr>
        <w:spacing w:line="276" w:lineRule="auto"/>
        <w:ind w:left="426" w:hanging="426"/>
        <w:rPr>
          <w:sz w:val="26"/>
          <w:szCs w:val="26"/>
        </w:rPr>
      </w:pPr>
      <w:r>
        <w:rPr>
          <w:noProof/>
        </w:rPr>
        <w:drawing>
          <wp:inline distT="0" distB="0" distL="0" distR="0" wp14:anchorId="40BB7933" wp14:editId="28888214">
            <wp:extent cx="5663565" cy="15373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63565" cy="1537335"/>
                    </a:xfrm>
                    <a:prstGeom prst="rect">
                      <a:avLst/>
                    </a:prstGeom>
                  </pic:spPr>
                </pic:pic>
              </a:graphicData>
            </a:graphic>
          </wp:inline>
        </w:drawing>
      </w:r>
    </w:p>
    <w:p w:rsidR="004A22C0" w:rsidRPr="00B96E33" w:rsidRDefault="004A22C0" w:rsidP="004A22C0">
      <w:pPr>
        <w:pStyle w:val="Heading2"/>
        <w:numPr>
          <w:ilvl w:val="0"/>
          <w:numId w:val="6"/>
        </w:numPr>
        <w:spacing w:line="276" w:lineRule="auto"/>
      </w:pPr>
      <w:bookmarkStart w:id="18" w:name="_Các_thao_tác"/>
      <w:bookmarkStart w:id="19" w:name="_Toc7255378"/>
      <w:bookmarkEnd w:id="18"/>
      <w:r w:rsidRPr="00B96E33">
        <w:t>Các quy trình nghiệp vụ chính</w:t>
      </w:r>
      <w:bookmarkEnd w:id="12"/>
      <w:bookmarkEnd w:id="19"/>
    </w:p>
    <w:p w:rsidR="004A22C0" w:rsidRPr="000D3DD0" w:rsidRDefault="004A22C0" w:rsidP="004A22C0">
      <w:pPr>
        <w:pStyle w:val="Heading3"/>
        <w:ind w:left="567" w:hanging="540"/>
      </w:pPr>
      <w:bookmarkStart w:id="20" w:name="_Toc512526125"/>
      <w:bookmarkStart w:id="21" w:name="_Toc7255379"/>
      <w:r w:rsidRPr="00B96E33">
        <w:t>Quy trình xử lý dự t</w:t>
      </w:r>
      <w:bookmarkEnd w:id="20"/>
      <w:r>
        <w:t>hảo</w:t>
      </w:r>
      <w:bookmarkEnd w:id="21"/>
    </w:p>
    <w:p w:rsidR="004A22C0" w:rsidRPr="00EC298F" w:rsidRDefault="004A22C0" w:rsidP="004A22C0">
      <w:pPr>
        <w:pStyle w:val="Heading4"/>
        <w:spacing w:line="360" w:lineRule="auto"/>
        <w:ind w:left="450" w:hanging="450"/>
      </w:pPr>
      <w:r>
        <w:t>Quy trình xử lý dự thảo đơn vị</w:t>
      </w:r>
    </w:p>
    <w:p w:rsidR="004A22C0" w:rsidRPr="001165E7" w:rsidRDefault="004A22C0" w:rsidP="004A22C0">
      <w:pPr>
        <w:rPr>
          <w:sz w:val="26"/>
          <w:szCs w:val="26"/>
        </w:rPr>
      </w:pPr>
      <w:r>
        <w:object w:dxaOrig="15811" w:dyaOrig="9031" w14:anchorId="38733060">
          <v:shape id="_x0000_i1025" type="#_x0000_t75" style="width:445.5pt;height:255pt" o:ole="">
            <v:imagedata r:id="rId17" o:title=""/>
          </v:shape>
          <o:OLEObject Type="Embed" ProgID="Visio.Drawing.15" ShapeID="_x0000_i1025" DrawAspect="Content" ObjectID="_1629704766" r:id="rId18"/>
        </w:object>
      </w:r>
    </w:p>
    <w:p w:rsidR="004A22C0" w:rsidRDefault="004A22C0" w:rsidP="004A22C0">
      <w:pPr>
        <w:pStyle w:val="Heading4"/>
        <w:spacing w:line="360" w:lineRule="auto"/>
        <w:ind w:left="450" w:hanging="450"/>
      </w:pPr>
      <w:r>
        <w:t>Quy trình xử lý dự thảo cấp Bộ</w:t>
      </w:r>
    </w:p>
    <w:p w:rsidR="004A22C0" w:rsidRPr="00884244" w:rsidRDefault="004A22C0" w:rsidP="00884244">
      <w:r>
        <w:object w:dxaOrig="15765" w:dyaOrig="9135" w14:anchorId="36139B7B">
          <v:shape id="_x0000_i1026" type="#_x0000_t75" style="width:445.5pt;height:258pt" o:ole="">
            <v:imagedata r:id="rId19" o:title=""/>
          </v:shape>
          <o:OLEObject Type="Embed" ProgID="Visio.Drawing.15" ShapeID="_x0000_i1026" DrawAspect="Content" ObjectID="_1629704767" r:id="rId20"/>
        </w:object>
      </w:r>
    </w:p>
    <w:p w:rsidR="004A22C0" w:rsidRDefault="004A22C0" w:rsidP="004A22C0">
      <w:pPr>
        <w:pStyle w:val="Heading3"/>
        <w:ind w:left="567" w:hanging="540"/>
      </w:pPr>
      <w:bookmarkStart w:id="22" w:name="_Toc512526124"/>
      <w:bookmarkStart w:id="23" w:name="_Toc7255380"/>
      <w:r w:rsidRPr="00B96E33">
        <w:t>Quy trình xử lý phiếu trình</w:t>
      </w:r>
      <w:bookmarkEnd w:id="22"/>
      <w:bookmarkEnd w:id="23"/>
    </w:p>
    <w:p w:rsidR="004A22C0" w:rsidRPr="00EC298F" w:rsidRDefault="004A22C0" w:rsidP="004A22C0">
      <w:pPr>
        <w:pStyle w:val="Heading4"/>
        <w:spacing w:line="360" w:lineRule="auto"/>
        <w:ind w:left="450" w:hanging="450"/>
      </w:pPr>
      <w:r>
        <w:t>Quy trình xử lý phiếu trình đơn vị</w:t>
      </w:r>
    </w:p>
    <w:p w:rsidR="004A22C0" w:rsidRPr="001165E7" w:rsidRDefault="004A22C0" w:rsidP="004A22C0">
      <w:pPr>
        <w:jc w:val="center"/>
        <w:rPr>
          <w:sz w:val="26"/>
          <w:szCs w:val="26"/>
        </w:rPr>
      </w:pPr>
      <w:r>
        <w:object w:dxaOrig="12705" w:dyaOrig="9841" w14:anchorId="294097E6">
          <v:shape id="_x0000_i1027" type="#_x0000_t75" style="width:446.25pt;height:303pt" o:ole="">
            <v:imagedata r:id="rId21" o:title=""/>
          </v:shape>
          <o:OLEObject Type="Embed" ProgID="Visio.Drawing.15" ShapeID="_x0000_i1027" DrawAspect="Content" ObjectID="_1629704768" r:id="rId22"/>
        </w:object>
      </w:r>
    </w:p>
    <w:p w:rsidR="004A22C0" w:rsidRDefault="004A22C0" w:rsidP="004A22C0">
      <w:pPr>
        <w:pStyle w:val="Heading4"/>
        <w:spacing w:line="360" w:lineRule="auto"/>
        <w:ind w:left="450" w:hanging="450"/>
      </w:pPr>
      <w:r>
        <w:t>Quy trình xử lý phiếu trình cấp Bộ</w:t>
      </w:r>
    </w:p>
    <w:p w:rsidR="004A22C0" w:rsidRPr="003D6CC6" w:rsidRDefault="004A22C0" w:rsidP="004A22C0">
      <w:r>
        <w:object w:dxaOrig="13891" w:dyaOrig="11191" w14:anchorId="2E1020B5">
          <v:shape id="_x0000_i1028" type="#_x0000_t75" style="width:446.25pt;height:312.75pt" o:ole="">
            <v:imagedata r:id="rId23" o:title=""/>
          </v:shape>
          <o:OLEObject Type="Embed" ProgID="Visio.Drawing.15" ShapeID="_x0000_i1028" DrawAspect="Content" ObjectID="_1629704769" r:id="rId24"/>
        </w:object>
      </w:r>
    </w:p>
    <w:p w:rsidR="004A22C0" w:rsidRPr="000D3DD0" w:rsidRDefault="004A22C0" w:rsidP="004A22C0"/>
    <w:p w:rsidR="004A22C0" w:rsidRDefault="004A22C0" w:rsidP="004A22C0">
      <w:pPr>
        <w:pStyle w:val="Heading3"/>
        <w:ind w:left="567" w:hanging="540"/>
      </w:pPr>
      <w:bookmarkStart w:id="24" w:name="_Toc7255381"/>
      <w:r w:rsidRPr="00B96E33">
        <w:lastRenderedPageBreak/>
        <w:t>Quy trình xử lý công việc</w:t>
      </w:r>
      <w:bookmarkEnd w:id="24"/>
    </w:p>
    <w:p w:rsidR="004A22C0" w:rsidRPr="00B96E33" w:rsidRDefault="004A22C0" w:rsidP="004A22C0">
      <w:pPr>
        <w:pStyle w:val="ListParagraph"/>
        <w:numPr>
          <w:ilvl w:val="0"/>
          <w:numId w:val="12"/>
        </w:numPr>
        <w:spacing w:line="276" w:lineRule="auto"/>
        <w:rPr>
          <w:b/>
          <w:sz w:val="26"/>
          <w:szCs w:val="26"/>
        </w:rPr>
      </w:pPr>
      <w:r w:rsidRPr="00B96E33">
        <w:rPr>
          <w:b/>
          <w:sz w:val="26"/>
          <w:szCs w:val="26"/>
        </w:rPr>
        <w:t>Mô hình luồng:</w:t>
      </w:r>
    </w:p>
    <w:p w:rsidR="004A22C0" w:rsidRDefault="004A22C0" w:rsidP="004A22C0">
      <w:pPr>
        <w:rPr>
          <w:b/>
        </w:rPr>
      </w:pPr>
    </w:p>
    <w:p w:rsidR="004A22C0" w:rsidRPr="0027119C" w:rsidRDefault="004A22C0" w:rsidP="004A22C0">
      <w:pPr>
        <w:rPr>
          <w:b/>
        </w:rPr>
      </w:pPr>
      <w:r>
        <w:object w:dxaOrig="12030" w:dyaOrig="9045" w14:anchorId="3BC3848A">
          <v:shape id="_x0000_i1029" type="#_x0000_t75" style="width:445.5pt;height:295.5pt" o:ole="">
            <v:imagedata r:id="rId25" o:title=""/>
          </v:shape>
          <o:OLEObject Type="Embed" ProgID="Visio.Drawing.15" ShapeID="_x0000_i1029" DrawAspect="Content" ObjectID="_1629704770" r:id="rId26"/>
        </w:object>
      </w:r>
    </w:p>
    <w:p w:rsidR="004A22C0" w:rsidRPr="00B96E33" w:rsidRDefault="004A22C0" w:rsidP="004A22C0">
      <w:pPr>
        <w:pStyle w:val="Heading2"/>
        <w:numPr>
          <w:ilvl w:val="0"/>
          <w:numId w:val="6"/>
        </w:numPr>
        <w:spacing w:before="240" w:line="276" w:lineRule="auto"/>
      </w:pPr>
      <w:bookmarkStart w:id="25" w:name="_Toc7255382"/>
      <w:r>
        <w:t>Chức năng tương ứng vai trò</w:t>
      </w:r>
      <w:bookmarkEnd w:id="25"/>
    </w:p>
    <w:p w:rsidR="004A22C0" w:rsidRPr="00B96E33" w:rsidRDefault="004A22C0" w:rsidP="004A22C0">
      <w:pPr>
        <w:pStyle w:val="Heading3"/>
        <w:spacing w:before="0"/>
        <w:ind w:left="567" w:hanging="540"/>
      </w:pPr>
      <w:bookmarkStart w:id="26" w:name="_Toc7255383"/>
      <w:r>
        <w:t>Quy trình xử lý dự thảo</w:t>
      </w:r>
      <w:bookmarkEnd w:id="26"/>
    </w:p>
    <w:p w:rsidR="004A22C0" w:rsidRPr="009425B4" w:rsidRDefault="004A22C0" w:rsidP="004A22C0">
      <w:pPr>
        <w:pStyle w:val="ListParagraph"/>
        <w:spacing w:line="276" w:lineRule="auto"/>
        <w:ind w:left="1109" w:hanging="360"/>
        <w:rPr>
          <w:sz w:val="26"/>
          <w:szCs w:val="26"/>
        </w:rPr>
      </w:pPr>
      <w:r w:rsidRPr="00B96E33">
        <w:rPr>
          <w:sz w:val="26"/>
          <w:szCs w:val="26"/>
        </w:rPr>
        <w:t>•</w:t>
      </w:r>
      <w:r w:rsidRPr="00B96E33">
        <w:rPr>
          <w:sz w:val="26"/>
          <w:szCs w:val="26"/>
        </w:rPr>
        <w:tab/>
      </w:r>
      <w:r>
        <w:rPr>
          <w:b/>
          <w:sz w:val="26"/>
          <w:szCs w:val="26"/>
        </w:rPr>
        <w:t>Lãnh đạo</w:t>
      </w:r>
    </w:p>
    <w:p w:rsidR="004A22C0" w:rsidRDefault="004A22C0" w:rsidP="004A22C0">
      <w:pPr>
        <w:pStyle w:val="ListParagraph"/>
        <w:numPr>
          <w:ilvl w:val="2"/>
          <w:numId w:val="13"/>
        </w:numPr>
        <w:spacing w:line="276" w:lineRule="auto"/>
        <w:ind w:left="1829"/>
        <w:rPr>
          <w:sz w:val="26"/>
          <w:szCs w:val="26"/>
        </w:rPr>
      </w:pPr>
      <w:r>
        <w:rPr>
          <w:sz w:val="26"/>
          <w:szCs w:val="26"/>
        </w:rPr>
        <w:t>Cho ý kiến dự thảo</w:t>
      </w:r>
    </w:p>
    <w:p w:rsidR="004A22C0" w:rsidRDefault="004A22C0" w:rsidP="004A22C0">
      <w:pPr>
        <w:pStyle w:val="ListParagraph"/>
        <w:numPr>
          <w:ilvl w:val="2"/>
          <w:numId w:val="13"/>
        </w:numPr>
        <w:spacing w:line="276" w:lineRule="auto"/>
        <w:ind w:left="1829"/>
        <w:rPr>
          <w:sz w:val="26"/>
          <w:szCs w:val="26"/>
        </w:rPr>
      </w:pPr>
      <w:r>
        <w:rPr>
          <w:sz w:val="26"/>
          <w:szCs w:val="26"/>
        </w:rPr>
        <w:t>Ký duyệt dự thảo</w:t>
      </w:r>
    </w:p>
    <w:p w:rsidR="004A22C0" w:rsidRPr="001271DE" w:rsidRDefault="004A22C0" w:rsidP="004A22C0">
      <w:pPr>
        <w:pStyle w:val="ListParagraph"/>
        <w:numPr>
          <w:ilvl w:val="2"/>
          <w:numId w:val="13"/>
        </w:numPr>
        <w:spacing w:line="276" w:lineRule="auto"/>
        <w:ind w:left="1829"/>
        <w:rPr>
          <w:rStyle w:val="Hyperlink"/>
          <w:color w:val="auto"/>
          <w:sz w:val="26"/>
          <w:szCs w:val="26"/>
          <w:u w:val="none"/>
        </w:rPr>
      </w:pPr>
      <w:r>
        <w:rPr>
          <w:sz w:val="26"/>
          <w:szCs w:val="26"/>
        </w:rPr>
        <w:t>Trình tiếp dự thảo ( trường hợp lãnh đạo đơn vị trình tiếp dự thảo cho lãnh đạo Bộ)</w:t>
      </w:r>
    </w:p>
    <w:p w:rsidR="004A22C0" w:rsidRPr="00BE4E18" w:rsidRDefault="004A22C0" w:rsidP="004A22C0">
      <w:pPr>
        <w:pStyle w:val="ListParagraph"/>
        <w:numPr>
          <w:ilvl w:val="2"/>
          <w:numId w:val="13"/>
        </w:numPr>
        <w:spacing w:line="276" w:lineRule="auto"/>
        <w:ind w:left="1829"/>
        <w:rPr>
          <w:sz w:val="26"/>
          <w:szCs w:val="26"/>
        </w:rPr>
      </w:pPr>
      <w:r w:rsidRPr="0046311E">
        <w:rPr>
          <w:sz w:val="26"/>
          <w:szCs w:val="26"/>
        </w:rPr>
        <w:t>Thu hồi DT</w:t>
      </w:r>
      <w:r>
        <w:rPr>
          <w:sz w:val="26"/>
          <w:szCs w:val="26"/>
        </w:rPr>
        <w:t xml:space="preserve"> ( đối với trường hợp lãnh đạo đơn vị trình ký nhầm, có thể thực hiện thu hồi dự thảo)</w:t>
      </w:r>
    </w:p>
    <w:p w:rsidR="004A22C0" w:rsidRPr="00B96E33" w:rsidRDefault="004A22C0" w:rsidP="004A22C0">
      <w:pPr>
        <w:pStyle w:val="ListParagraph"/>
        <w:numPr>
          <w:ilvl w:val="2"/>
          <w:numId w:val="13"/>
        </w:numPr>
        <w:spacing w:line="276" w:lineRule="auto"/>
        <w:ind w:left="1829"/>
        <w:rPr>
          <w:sz w:val="26"/>
          <w:szCs w:val="26"/>
        </w:rPr>
      </w:pPr>
      <w:r w:rsidRPr="0046311E">
        <w:rPr>
          <w:sz w:val="26"/>
          <w:szCs w:val="26"/>
        </w:rPr>
        <w:t>Chuyển phát hành</w:t>
      </w:r>
    </w:p>
    <w:p w:rsidR="004A22C0" w:rsidRPr="001558DD" w:rsidRDefault="004A22C0" w:rsidP="001558DD">
      <w:pPr>
        <w:pStyle w:val="Heading3"/>
        <w:spacing w:before="0"/>
        <w:ind w:left="567" w:hanging="540"/>
      </w:pPr>
      <w:bookmarkStart w:id="27" w:name="_Toc7255384"/>
      <w:r>
        <w:t>Quy trình xử lý phiếu trình</w:t>
      </w:r>
      <w:bookmarkEnd w:id="27"/>
    </w:p>
    <w:p w:rsidR="004A22C0" w:rsidRPr="00B96E33" w:rsidRDefault="004A22C0" w:rsidP="004A22C0">
      <w:pPr>
        <w:pStyle w:val="ListParagraph"/>
        <w:spacing w:line="276" w:lineRule="auto"/>
        <w:ind w:left="1109" w:hanging="360"/>
        <w:rPr>
          <w:sz w:val="26"/>
          <w:szCs w:val="26"/>
        </w:rPr>
      </w:pPr>
      <w:r w:rsidRPr="00B96E33">
        <w:rPr>
          <w:sz w:val="26"/>
          <w:szCs w:val="26"/>
        </w:rPr>
        <w:t>•</w:t>
      </w:r>
      <w:r w:rsidRPr="00B96E33">
        <w:rPr>
          <w:sz w:val="26"/>
          <w:szCs w:val="26"/>
        </w:rPr>
        <w:tab/>
      </w:r>
      <w:r w:rsidR="001558DD">
        <w:rPr>
          <w:b/>
          <w:sz w:val="26"/>
          <w:szCs w:val="26"/>
        </w:rPr>
        <w:t>Lãnh đạo</w:t>
      </w:r>
    </w:p>
    <w:p w:rsidR="004A22C0" w:rsidRDefault="001558DD" w:rsidP="004A22C0">
      <w:pPr>
        <w:pStyle w:val="ListParagraph"/>
        <w:numPr>
          <w:ilvl w:val="2"/>
          <w:numId w:val="13"/>
        </w:numPr>
        <w:spacing w:line="276" w:lineRule="auto"/>
        <w:ind w:left="1829"/>
        <w:rPr>
          <w:sz w:val="26"/>
          <w:szCs w:val="26"/>
        </w:rPr>
      </w:pPr>
      <w:r>
        <w:rPr>
          <w:sz w:val="26"/>
          <w:szCs w:val="26"/>
        </w:rPr>
        <w:t>Cho ý kiến phiếu trình</w:t>
      </w:r>
    </w:p>
    <w:p w:rsidR="001558DD" w:rsidRPr="009E0F1D" w:rsidRDefault="001558DD" w:rsidP="004A22C0">
      <w:pPr>
        <w:pStyle w:val="ListParagraph"/>
        <w:numPr>
          <w:ilvl w:val="2"/>
          <w:numId w:val="13"/>
        </w:numPr>
        <w:spacing w:line="276" w:lineRule="auto"/>
        <w:ind w:left="1829"/>
        <w:rPr>
          <w:sz w:val="26"/>
          <w:szCs w:val="26"/>
        </w:rPr>
      </w:pPr>
      <w:r>
        <w:rPr>
          <w:sz w:val="26"/>
          <w:szCs w:val="26"/>
        </w:rPr>
        <w:t>Duyệt phiếu trình</w:t>
      </w:r>
    </w:p>
    <w:p w:rsidR="004A22C0" w:rsidRPr="001558DD" w:rsidRDefault="004A22C0" w:rsidP="001558DD">
      <w:pPr>
        <w:pStyle w:val="ListParagraph"/>
        <w:numPr>
          <w:ilvl w:val="2"/>
          <w:numId w:val="13"/>
        </w:numPr>
        <w:spacing w:line="276" w:lineRule="auto"/>
        <w:ind w:left="1829"/>
        <w:rPr>
          <w:rStyle w:val="Hyperlink"/>
          <w:color w:val="auto"/>
          <w:sz w:val="26"/>
          <w:szCs w:val="26"/>
          <w:u w:val="none"/>
        </w:rPr>
      </w:pPr>
      <w:r w:rsidRPr="009E0F1D">
        <w:rPr>
          <w:sz w:val="26"/>
          <w:szCs w:val="26"/>
        </w:rPr>
        <w:t>Trình tiếp</w:t>
      </w:r>
      <w:r w:rsidR="001558DD">
        <w:rPr>
          <w:sz w:val="26"/>
          <w:szCs w:val="26"/>
        </w:rPr>
        <w:t xml:space="preserve"> ( trường hợp lãnh đạo đơn vị trình tiếp phiếu trình cho lãnh đạo Bộ duyệt)</w:t>
      </w:r>
    </w:p>
    <w:p w:rsidR="004A22C0" w:rsidRPr="001558DD" w:rsidRDefault="001558DD" w:rsidP="001558DD">
      <w:pPr>
        <w:pStyle w:val="ListParagraph"/>
        <w:numPr>
          <w:ilvl w:val="2"/>
          <w:numId w:val="13"/>
        </w:numPr>
        <w:spacing w:line="276" w:lineRule="auto"/>
        <w:ind w:left="1829"/>
        <w:rPr>
          <w:sz w:val="26"/>
          <w:szCs w:val="26"/>
        </w:rPr>
      </w:pPr>
      <w:r w:rsidRPr="0046311E">
        <w:rPr>
          <w:sz w:val="26"/>
          <w:szCs w:val="26"/>
        </w:rPr>
        <w:t>Thu hồi DT</w:t>
      </w:r>
      <w:r>
        <w:rPr>
          <w:sz w:val="26"/>
          <w:szCs w:val="26"/>
        </w:rPr>
        <w:t xml:space="preserve"> ( đối với trường hợp lãnh đạo đơn vị trình phiếu trình nhầm, có thể thực hiện thu hồi phiếu trình)</w:t>
      </w:r>
      <w:r w:rsidR="004A22C0" w:rsidRPr="001558DD">
        <w:rPr>
          <w:sz w:val="26"/>
          <w:szCs w:val="26"/>
        </w:rPr>
        <w:t xml:space="preserve"> </w:t>
      </w:r>
    </w:p>
    <w:p w:rsidR="004A22C0" w:rsidRDefault="004A22C0" w:rsidP="004A22C0">
      <w:pPr>
        <w:pStyle w:val="Heading3"/>
        <w:spacing w:before="0"/>
        <w:ind w:left="567" w:hanging="540"/>
      </w:pPr>
      <w:bookmarkStart w:id="28" w:name="_Toc7255385"/>
      <w:r>
        <w:t>Quy trình xử lý công việc</w:t>
      </w:r>
      <w:bookmarkEnd w:id="28"/>
    </w:p>
    <w:p w:rsidR="00A35F00" w:rsidRPr="00A35F00" w:rsidRDefault="00A35F00" w:rsidP="00A35F00">
      <w:pPr>
        <w:pStyle w:val="ListParagraph"/>
        <w:numPr>
          <w:ilvl w:val="0"/>
          <w:numId w:val="49"/>
        </w:numPr>
        <w:rPr>
          <w:b/>
          <w:sz w:val="26"/>
          <w:szCs w:val="26"/>
        </w:rPr>
      </w:pPr>
      <w:r w:rsidRPr="00A35F00">
        <w:rPr>
          <w:b/>
          <w:sz w:val="26"/>
          <w:szCs w:val="26"/>
        </w:rPr>
        <w:t>Lãnh đạo</w:t>
      </w:r>
      <w:r>
        <w:rPr>
          <w:b/>
          <w:sz w:val="26"/>
          <w:szCs w:val="26"/>
        </w:rPr>
        <w:t xml:space="preserve"> ( người giao việc)</w:t>
      </w:r>
    </w:p>
    <w:bookmarkEnd w:id="0"/>
    <w:bookmarkEnd w:id="2"/>
    <w:bookmarkEnd w:id="3"/>
    <w:bookmarkEnd w:id="4"/>
    <w:p w:rsidR="00A35F00" w:rsidRDefault="00A35F00" w:rsidP="004A22C0">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lastRenderedPageBreak/>
        <w:t>Giao việc</w:t>
      </w:r>
    </w:p>
    <w:p w:rsidR="004A22C0" w:rsidRDefault="004A22C0" w:rsidP="004A22C0">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Nhập ý kiến công việc</w:t>
      </w:r>
    </w:p>
    <w:p w:rsidR="004A22C0" w:rsidRDefault="004A22C0" w:rsidP="004A22C0">
      <w:pPr>
        <w:pStyle w:val="ListParagraph"/>
        <w:numPr>
          <w:ilvl w:val="2"/>
          <w:numId w:val="13"/>
        </w:numPr>
        <w:spacing w:line="276" w:lineRule="auto"/>
        <w:ind w:left="1829"/>
        <w:rPr>
          <w:color w:val="000000" w:themeColor="text1"/>
          <w:sz w:val="26"/>
          <w:szCs w:val="26"/>
        </w:rPr>
      </w:pPr>
      <w:r>
        <w:rPr>
          <w:color w:val="000000" w:themeColor="text1"/>
          <w:sz w:val="26"/>
          <w:szCs w:val="26"/>
        </w:rPr>
        <w:t>Kết thúc công việc</w:t>
      </w:r>
    </w:p>
    <w:p w:rsidR="00A35F00" w:rsidRDefault="00A35F00" w:rsidP="004A22C0">
      <w:pPr>
        <w:pStyle w:val="ListParagraph"/>
        <w:numPr>
          <w:ilvl w:val="2"/>
          <w:numId w:val="13"/>
        </w:numPr>
        <w:spacing w:line="276" w:lineRule="auto"/>
        <w:ind w:left="1829"/>
        <w:rPr>
          <w:color w:val="000000" w:themeColor="text1"/>
          <w:sz w:val="26"/>
          <w:szCs w:val="26"/>
        </w:rPr>
      </w:pPr>
      <w:r>
        <w:rPr>
          <w:color w:val="000000" w:themeColor="text1"/>
          <w:sz w:val="26"/>
          <w:szCs w:val="26"/>
        </w:rPr>
        <w:t>Hủy công việc ( Trường hợp giao việc nhầm mà người được giao việc đã tiến hành xử lý công việc )</w:t>
      </w:r>
    </w:p>
    <w:p w:rsidR="00A35F00" w:rsidRPr="007B34A9" w:rsidRDefault="00A35F00" w:rsidP="004A22C0">
      <w:pPr>
        <w:pStyle w:val="ListParagraph"/>
        <w:numPr>
          <w:ilvl w:val="2"/>
          <w:numId w:val="13"/>
        </w:numPr>
        <w:spacing w:line="276" w:lineRule="auto"/>
        <w:ind w:left="1829"/>
        <w:rPr>
          <w:color w:val="000000" w:themeColor="text1"/>
          <w:sz w:val="26"/>
          <w:szCs w:val="26"/>
        </w:rPr>
      </w:pPr>
      <w:r>
        <w:rPr>
          <w:color w:val="000000" w:themeColor="text1"/>
          <w:sz w:val="26"/>
          <w:szCs w:val="26"/>
        </w:rPr>
        <w:t>Thu hồi công việc( Trường hợp giao việc nhầm thì thực hiện thu hồi công việc. Chỉ được thu hồi công việc khi người được giao việc chưa xử lý công việc)</w:t>
      </w:r>
    </w:p>
    <w:p w:rsidR="0052402F" w:rsidRPr="004A22C0" w:rsidRDefault="0052402F" w:rsidP="004A22C0"/>
    <w:sectPr w:rsidR="0052402F" w:rsidRPr="004A22C0" w:rsidSect="004F1D94">
      <w:headerReference w:type="default" r:id="rId27"/>
      <w:footerReference w:type="default" r:id="rId28"/>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0186" w:rsidRDefault="00660186" w:rsidP="00EA0ABC">
      <w:pPr>
        <w:pStyle w:val="TOC9"/>
      </w:pPr>
      <w:r>
        <w:separator/>
      </w:r>
    </w:p>
  </w:endnote>
  <w:endnote w:type="continuationSeparator" w:id="0">
    <w:p w:rsidR="00660186" w:rsidRDefault="00660186"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4A22C0" w:rsidRPr="00A34AEB" w:rsidTr="004C3C84">
      <w:tc>
        <w:tcPr>
          <w:tcW w:w="5418" w:type="dxa"/>
        </w:tcPr>
        <w:p w:rsidR="004A22C0" w:rsidRPr="00A34AEB" w:rsidRDefault="004A22C0" w:rsidP="00C77E57">
          <w:pPr>
            <w:pStyle w:val="Footer"/>
            <w:tabs>
              <w:tab w:val="clear" w:pos="4320"/>
              <w:tab w:val="clear" w:pos="8640"/>
              <w:tab w:val="left" w:pos="5415"/>
            </w:tabs>
            <w:rPr>
              <w:sz w:val="22"/>
              <w:szCs w:val="22"/>
            </w:rPr>
          </w:pPr>
          <w:r w:rsidRPr="00A34AEB">
            <w:rPr>
              <w:sz w:val="22"/>
              <w:szCs w:val="22"/>
            </w:rPr>
            <w:t>Công ty Cổ phần công nghệ và Giải pháp SIMAX</w:t>
          </w:r>
        </w:p>
      </w:tc>
      <w:tc>
        <w:tcPr>
          <w:tcW w:w="3780" w:type="dxa"/>
        </w:tcPr>
        <w:p w:rsidR="004A22C0" w:rsidRPr="00A34AEB" w:rsidRDefault="004A22C0"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Pr>
              <w:noProof/>
              <w:sz w:val="22"/>
              <w:szCs w:val="22"/>
            </w:rPr>
            <w:t>10</w:t>
          </w:r>
          <w:r w:rsidRPr="00A34AEB">
            <w:rPr>
              <w:noProof/>
              <w:sz w:val="22"/>
              <w:szCs w:val="22"/>
            </w:rPr>
            <w:fldChar w:fldCharType="end"/>
          </w:r>
        </w:p>
      </w:tc>
    </w:tr>
  </w:tbl>
  <w:p w:rsidR="004A22C0" w:rsidRDefault="004A22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AA6EAB" w:rsidRPr="00A34AEB" w:rsidTr="004C3C84">
      <w:tc>
        <w:tcPr>
          <w:tcW w:w="5418" w:type="dxa"/>
        </w:tcPr>
        <w:p w:rsidR="00AA6EAB" w:rsidRPr="00A34AEB" w:rsidRDefault="009B3FFF" w:rsidP="009B3FFF">
          <w:pPr>
            <w:pStyle w:val="Footer"/>
            <w:tabs>
              <w:tab w:val="clear" w:pos="4320"/>
              <w:tab w:val="clear" w:pos="8640"/>
              <w:tab w:val="left" w:pos="5415"/>
            </w:tabs>
            <w:rPr>
              <w:sz w:val="22"/>
              <w:szCs w:val="22"/>
            </w:rPr>
          </w:pPr>
          <w:r>
            <w:rPr>
              <w:sz w:val="22"/>
              <w:szCs w:val="22"/>
            </w:rPr>
            <w:t>Cục Công nghệ thông tin – Bộ Tư pháp</w:t>
          </w:r>
        </w:p>
      </w:tc>
      <w:tc>
        <w:tcPr>
          <w:tcW w:w="3780" w:type="dxa"/>
        </w:tcPr>
        <w:p w:rsidR="00AA6EAB" w:rsidRPr="00A34AEB" w:rsidRDefault="00AA6EAB"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0D2ED6">
            <w:rPr>
              <w:noProof/>
              <w:sz w:val="22"/>
              <w:szCs w:val="22"/>
            </w:rPr>
            <w:t>6</w:t>
          </w:r>
          <w:r w:rsidRPr="00A34AEB">
            <w:rPr>
              <w:noProof/>
              <w:sz w:val="22"/>
              <w:szCs w:val="22"/>
            </w:rPr>
            <w:fldChar w:fldCharType="end"/>
          </w:r>
        </w:p>
      </w:tc>
    </w:tr>
  </w:tbl>
  <w:p w:rsidR="00AA6EAB" w:rsidRDefault="00AA6E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0186" w:rsidRDefault="00660186" w:rsidP="00EA0ABC">
      <w:pPr>
        <w:pStyle w:val="TOC9"/>
      </w:pPr>
      <w:r>
        <w:separator/>
      </w:r>
    </w:p>
  </w:footnote>
  <w:footnote w:type="continuationSeparator" w:id="0">
    <w:p w:rsidR="00660186" w:rsidRDefault="00660186"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4A22C0" w:rsidRPr="00A34AEB" w:rsidTr="00A34AEB">
      <w:trPr>
        <w:trHeight w:val="180"/>
      </w:trPr>
      <w:tc>
        <w:tcPr>
          <w:tcW w:w="14580" w:type="dxa"/>
        </w:tcPr>
        <w:p w:rsidR="004A22C0" w:rsidRPr="00A34AEB" w:rsidRDefault="004A22C0"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4A22C0" w:rsidRPr="00E406F6" w:rsidRDefault="004A22C0" w:rsidP="00A34AE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AA6EAB" w:rsidRPr="00A34AEB" w:rsidTr="00A34AEB">
      <w:trPr>
        <w:trHeight w:val="180"/>
      </w:trPr>
      <w:tc>
        <w:tcPr>
          <w:tcW w:w="14580" w:type="dxa"/>
        </w:tcPr>
        <w:p w:rsidR="00AA6EAB" w:rsidRPr="00A34AEB" w:rsidRDefault="00AA6EAB"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AA6EAB" w:rsidRPr="00E406F6" w:rsidRDefault="00AA6EAB"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3E1896"/>
    <w:multiLevelType w:val="hybridMultilevel"/>
    <w:tmpl w:val="DD405A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5">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8">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0">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1">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3">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17">
    <w:nsid w:val="1E88048B"/>
    <w:multiLevelType w:val="hybridMultilevel"/>
    <w:tmpl w:val="70363CB2"/>
    <w:lvl w:ilvl="0" w:tplc="3F4C9B96">
      <w:numFmt w:val="bullet"/>
      <w:lvlText w:val="•"/>
      <w:lvlJc w:val="left"/>
      <w:pPr>
        <w:ind w:left="1080" w:hanging="360"/>
      </w:pPr>
      <w:rPr>
        <w:rFonts w:ascii="Times New Roman" w:eastAsia="Times New Roman" w:hAnsi="Times New Roman"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19">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21">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5">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6">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27">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2">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36">
    <w:nsid w:val="60CD6D9C"/>
    <w:multiLevelType w:val="hybridMultilevel"/>
    <w:tmpl w:val="242C355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7">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4C62D4A"/>
    <w:multiLevelType w:val="hybridMultilevel"/>
    <w:tmpl w:val="33AE03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80B2162"/>
    <w:multiLevelType w:val="hybridMultilevel"/>
    <w:tmpl w:val="7B700040"/>
    <w:lvl w:ilvl="0" w:tplc="EA844906">
      <w:start w:val="1"/>
      <w:numFmt w:val="lowerLetter"/>
      <w:lvlText w:val="%1)"/>
      <w:lvlJc w:val="left"/>
      <w:pPr>
        <w:ind w:left="72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45">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
  </w:num>
  <w:num w:numId="3">
    <w:abstractNumId w:val="24"/>
  </w:num>
  <w:num w:numId="4">
    <w:abstractNumId w:val="7"/>
  </w:num>
  <w:num w:numId="5">
    <w:abstractNumId w:val="26"/>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39"/>
  </w:num>
  <w:num w:numId="9">
    <w:abstractNumId w:val="42"/>
  </w:num>
  <w:num w:numId="10">
    <w:abstractNumId w:val="22"/>
  </w:num>
  <w:num w:numId="11">
    <w:abstractNumId w:val="12"/>
  </w:num>
  <w:num w:numId="12">
    <w:abstractNumId w:val="38"/>
  </w:num>
  <w:num w:numId="13">
    <w:abstractNumId w:val="37"/>
  </w:num>
  <w:num w:numId="14">
    <w:abstractNumId w:val="32"/>
  </w:num>
  <w:num w:numId="15">
    <w:abstractNumId w:val="19"/>
  </w:num>
  <w:num w:numId="16">
    <w:abstractNumId w:val="29"/>
  </w:num>
  <w:num w:numId="17">
    <w:abstractNumId w:val="21"/>
  </w:num>
  <w:num w:numId="18">
    <w:abstractNumId w:val="5"/>
  </w:num>
  <w:num w:numId="19">
    <w:abstractNumId w:val="44"/>
  </w:num>
  <w:num w:numId="20">
    <w:abstractNumId w:val="10"/>
  </w:num>
  <w:num w:numId="21">
    <w:abstractNumId w:val="18"/>
  </w:num>
  <w:num w:numId="22">
    <w:abstractNumId w:val="20"/>
  </w:num>
  <w:num w:numId="23">
    <w:abstractNumId w:val="2"/>
  </w:num>
  <w:num w:numId="24">
    <w:abstractNumId w:val="9"/>
  </w:num>
  <w:num w:numId="25">
    <w:abstractNumId w:val="34"/>
  </w:num>
  <w:num w:numId="26">
    <w:abstractNumId w:val="33"/>
  </w:num>
  <w:num w:numId="27">
    <w:abstractNumId w:val="31"/>
  </w:num>
  <w:num w:numId="28">
    <w:abstractNumId w:val="45"/>
  </w:num>
  <w:num w:numId="29">
    <w:abstractNumId w:val="6"/>
  </w:num>
  <w:num w:numId="30">
    <w:abstractNumId w:val="25"/>
  </w:num>
  <w:num w:numId="31">
    <w:abstractNumId w:val="43"/>
  </w:num>
  <w:num w:numId="32">
    <w:abstractNumId w:val="13"/>
  </w:num>
  <w:num w:numId="33">
    <w:abstractNumId w:val="15"/>
  </w:num>
  <w:num w:numId="34">
    <w:abstractNumId w:val="8"/>
  </w:num>
  <w:num w:numId="35">
    <w:abstractNumId w:val="23"/>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28"/>
  </w:num>
  <w:num w:numId="39">
    <w:abstractNumId w:val="1"/>
  </w:num>
  <w:num w:numId="40">
    <w:abstractNumId w:val="27"/>
  </w:num>
  <w:num w:numId="41">
    <w:abstractNumId w:val="36"/>
  </w:num>
  <w:num w:numId="42">
    <w:abstractNumId w:val="14"/>
  </w:num>
  <w:num w:numId="43">
    <w:abstractNumId w:val="35"/>
  </w:num>
  <w:num w:numId="44">
    <w:abstractNumId w:val="11"/>
  </w:num>
  <w:num w:numId="45">
    <w:abstractNumId w:val="30"/>
  </w:num>
  <w:num w:numId="46">
    <w:abstractNumId w:val="41"/>
  </w:num>
  <w:num w:numId="47">
    <w:abstractNumId w:val="40"/>
  </w:num>
  <w:num w:numId="48">
    <w:abstractNumId w:val="26"/>
  </w:num>
  <w:num w:numId="49">
    <w:abstractNumId w:val="17"/>
  </w:num>
  <w:num w:numId="50">
    <w:abstractNumId w:val="0"/>
    <w:lvlOverride w:ilvl="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55B"/>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2BA"/>
    <w:rsid w:val="000336AF"/>
    <w:rsid w:val="00033C0C"/>
    <w:rsid w:val="00034209"/>
    <w:rsid w:val="000360F2"/>
    <w:rsid w:val="000362DE"/>
    <w:rsid w:val="0003697B"/>
    <w:rsid w:val="000372B5"/>
    <w:rsid w:val="000374FD"/>
    <w:rsid w:val="000375D9"/>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BD"/>
    <w:rsid w:val="0005029D"/>
    <w:rsid w:val="000502FD"/>
    <w:rsid w:val="00050752"/>
    <w:rsid w:val="00050CCA"/>
    <w:rsid w:val="00052419"/>
    <w:rsid w:val="000529EB"/>
    <w:rsid w:val="00052D8E"/>
    <w:rsid w:val="00052FD3"/>
    <w:rsid w:val="00053294"/>
    <w:rsid w:val="0005348C"/>
    <w:rsid w:val="00053509"/>
    <w:rsid w:val="00053A84"/>
    <w:rsid w:val="00053C16"/>
    <w:rsid w:val="000546FE"/>
    <w:rsid w:val="00054FF1"/>
    <w:rsid w:val="0005529C"/>
    <w:rsid w:val="00055309"/>
    <w:rsid w:val="00055B73"/>
    <w:rsid w:val="0005600F"/>
    <w:rsid w:val="00056D14"/>
    <w:rsid w:val="00056FD0"/>
    <w:rsid w:val="00057462"/>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7022"/>
    <w:rsid w:val="00077049"/>
    <w:rsid w:val="0007735C"/>
    <w:rsid w:val="00077EA6"/>
    <w:rsid w:val="00080C50"/>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49FE"/>
    <w:rsid w:val="000B500C"/>
    <w:rsid w:val="000B5620"/>
    <w:rsid w:val="000B6533"/>
    <w:rsid w:val="000B6E0F"/>
    <w:rsid w:val="000B744C"/>
    <w:rsid w:val="000B767E"/>
    <w:rsid w:val="000B7891"/>
    <w:rsid w:val="000B7F42"/>
    <w:rsid w:val="000C01C9"/>
    <w:rsid w:val="000C09D6"/>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BE"/>
    <w:rsid w:val="000D270D"/>
    <w:rsid w:val="000D2ED6"/>
    <w:rsid w:val="000D3490"/>
    <w:rsid w:val="000D48A4"/>
    <w:rsid w:val="000D53C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3478"/>
    <w:rsid w:val="000F4BDE"/>
    <w:rsid w:val="000F53CC"/>
    <w:rsid w:val="000F57FA"/>
    <w:rsid w:val="000F5867"/>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9C"/>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2136"/>
    <w:rsid w:val="00152CEB"/>
    <w:rsid w:val="0015305E"/>
    <w:rsid w:val="001539AF"/>
    <w:rsid w:val="001542B7"/>
    <w:rsid w:val="001551F9"/>
    <w:rsid w:val="001552BF"/>
    <w:rsid w:val="0015545B"/>
    <w:rsid w:val="001558DD"/>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678"/>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D7E"/>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FC8"/>
    <w:rsid w:val="0029257C"/>
    <w:rsid w:val="00292A4C"/>
    <w:rsid w:val="00292CC4"/>
    <w:rsid w:val="00292D7E"/>
    <w:rsid w:val="00292F6E"/>
    <w:rsid w:val="00293163"/>
    <w:rsid w:val="002938C9"/>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161"/>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8C2"/>
    <w:rsid w:val="002F6FDA"/>
    <w:rsid w:val="002F7280"/>
    <w:rsid w:val="002F7A09"/>
    <w:rsid w:val="003007EC"/>
    <w:rsid w:val="00300C7F"/>
    <w:rsid w:val="00300FEB"/>
    <w:rsid w:val="00301012"/>
    <w:rsid w:val="00301A24"/>
    <w:rsid w:val="00301C84"/>
    <w:rsid w:val="00301D75"/>
    <w:rsid w:val="003022A6"/>
    <w:rsid w:val="003026BF"/>
    <w:rsid w:val="00302756"/>
    <w:rsid w:val="0030275A"/>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7D7"/>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B56"/>
    <w:rsid w:val="003A6B77"/>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9B1"/>
    <w:rsid w:val="003C2AE2"/>
    <w:rsid w:val="003C37FE"/>
    <w:rsid w:val="003C3AF9"/>
    <w:rsid w:val="003C3DDC"/>
    <w:rsid w:val="003C4040"/>
    <w:rsid w:val="003C54B2"/>
    <w:rsid w:val="003C5698"/>
    <w:rsid w:val="003C595A"/>
    <w:rsid w:val="003C5C8C"/>
    <w:rsid w:val="003C5E1A"/>
    <w:rsid w:val="003C60C0"/>
    <w:rsid w:val="003C6CFC"/>
    <w:rsid w:val="003C6F5A"/>
    <w:rsid w:val="003C75C0"/>
    <w:rsid w:val="003D011C"/>
    <w:rsid w:val="003D0980"/>
    <w:rsid w:val="003D0BA3"/>
    <w:rsid w:val="003D0EC1"/>
    <w:rsid w:val="003D1EAB"/>
    <w:rsid w:val="003D284F"/>
    <w:rsid w:val="003D325B"/>
    <w:rsid w:val="003D3915"/>
    <w:rsid w:val="003D3C37"/>
    <w:rsid w:val="003D3E75"/>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255"/>
    <w:rsid w:val="004A22C0"/>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9F6"/>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B85"/>
    <w:rsid w:val="004E3C8D"/>
    <w:rsid w:val="004E4874"/>
    <w:rsid w:val="004E7732"/>
    <w:rsid w:val="004F0382"/>
    <w:rsid w:val="004F03FE"/>
    <w:rsid w:val="004F13E5"/>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B41"/>
    <w:rsid w:val="00536FE2"/>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3615"/>
    <w:rsid w:val="00634615"/>
    <w:rsid w:val="006349C9"/>
    <w:rsid w:val="00635175"/>
    <w:rsid w:val="0063530D"/>
    <w:rsid w:val="00635874"/>
    <w:rsid w:val="00635A53"/>
    <w:rsid w:val="00636354"/>
    <w:rsid w:val="0063635F"/>
    <w:rsid w:val="006368AE"/>
    <w:rsid w:val="00636D4F"/>
    <w:rsid w:val="00636EB3"/>
    <w:rsid w:val="0063775E"/>
    <w:rsid w:val="006378EB"/>
    <w:rsid w:val="00637C96"/>
    <w:rsid w:val="006401AD"/>
    <w:rsid w:val="00640807"/>
    <w:rsid w:val="00640D43"/>
    <w:rsid w:val="006417CF"/>
    <w:rsid w:val="0064207D"/>
    <w:rsid w:val="00642194"/>
    <w:rsid w:val="00642C9E"/>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186"/>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538"/>
    <w:rsid w:val="006B5A0B"/>
    <w:rsid w:val="006B6244"/>
    <w:rsid w:val="006B6420"/>
    <w:rsid w:val="006B6929"/>
    <w:rsid w:val="006B6DA4"/>
    <w:rsid w:val="006B7176"/>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55C"/>
    <w:rsid w:val="00774B96"/>
    <w:rsid w:val="00775116"/>
    <w:rsid w:val="00775ABF"/>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A0A9C"/>
    <w:rsid w:val="007A1485"/>
    <w:rsid w:val="007A1FED"/>
    <w:rsid w:val="007A2A26"/>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44"/>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611F"/>
    <w:rsid w:val="008B651E"/>
    <w:rsid w:val="008B6CC1"/>
    <w:rsid w:val="008B6EA2"/>
    <w:rsid w:val="008B71D4"/>
    <w:rsid w:val="008B73C4"/>
    <w:rsid w:val="008B776E"/>
    <w:rsid w:val="008B7A4C"/>
    <w:rsid w:val="008B7F7F"/>
    <w:rsid w:val="008C029D"/>
    <w:rsid w:val="008C0F31"/>
    <w:rsid w:val="008C1CBF"/>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35E7"/>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37D"/>
    <w:rsid w:val="00927C6F"/>
    <w:rsid w:val="00930540"/>
    <w:rsid w:val="0093105A"/>
    <w:rsid w:val="00931687"/>
    <w:rsid w:val="00931EE6"/>
    <w:rsid w:val="00932736"/>
    <w:rsid w:val="00932A22"/>
    <w:rsid w:val="009335E7"/>
    <w:rsid w:val="00933A80"/>
    <w:rsid w:val="00935CDF"/>
    <w:rsid w:val="00935DB6"/>
    <w:rsid w:val="00935FFE"/>
    <w:rsid w:val="009362F5"/>
    <w:rsid w:val="00936BE8"/>
    <w:rsid w:val="0093767B"/>
    <w:rsid w:val="009400BB"/>
    <w:rsid w:val="00940D47"/>
    <w:rsid w:val="00940F66"/>
    <w:rsid w:val="009417D2"/>
    <w:rsid w:val="009420BB"/>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198"/>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C25"/>
    <w:rsid w:val="009A6E91"/>
    <w:rsid w:val="009A74A5"/>
    <w:rsid w:val="009A75AA"/>
    <w:rsid w:val="009B074D"/>
    <w:rsid w:val="009B07D8"/>
    <w:rsid w:val="009B1447"/>
    <w:rsid w:val="009B1840"/>
    <w:rsid w:val="009B1C7E"/>
    <w:rsid w:val="009B1ECF"/>
    <w:rsid w:val="009B24E9"/>
    <w:rsid w:val="009B2507"/>
    <w:rsid w:val="009B2723"/>
    <w:rsid w:val="009B2B14"/>
    <w:rsid w:val="009B391C"/>
    <w:rsid w:val="009B3A70"/>
    <w:rsid w:val="009B3FFF"/>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5F00"/>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5DC1"/>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5F"/>
    <w:rsid w:val="00B651E1"/>
    <w:rsid w:val="00B6546A"/>
    <w:rsid w:val="00B65646"/>
    <w:rsid w:val="00B65E58"/>
    <w:rsid w:val="00B65EB6"/>
    <w:rsid w:val="00B660FE"/>
    <w:rsid w:val="00B662CC"/>
    <w:rsid w:val="00B662EA"/>
    <w:rsid w:val="00B66A2C"/>
    <w:rsid w:val="00B66B69"/>
    <w:rsid w:val="00B66E37"/>
    <w:rsid w:val="00B67418"/>
    <w:rsid w:val="00B67564"/>
    <w:rsid w:val="00B6795B"/>
    <w:rsid w:val="00B70A9E"/>
    <w:rsid w:val="00B70B30"/>
    <w:rsid w:val="00B70D15"/>
    <w:rsid w:val="00B71173"/>
    <w:rsid w:val="00B717ED"/>
    <w:rsid w:val="00B71CCD"/>
    <w:rsid w:val="00B7281B"/>
    <w:rsid w:val="00B72A0F"/>
    <w:rsid w:val="00B72DA8"/>
    <w:rsid w:val="00B7373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05CC"/>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453A"/>
    <w:rsid w:val="00CA4DD4"/>
    <w:rsid w:val="00CA5622"/>
    <w:rsid w:val="00CA5634"/>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529D"/>
    <w:rsid w:val="00CD5434"/>
    <w:rsid w:val="00CD6402"/>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2E4"/>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63B"/>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7AC"/>
    <w:rsid w:val="00E10961"/>
    <w:rsid w:val="00E10BBE"/>
    <w:rsid w:val="00E10C19"/>
    <w:rsid w:val="00E10C40"/>
    <w:rsid w:val="00E110D7"/>
    <w:rsid w:val="00E114FA"/>
    <w:rsid w:val="00E11670"/>
    <w:rsid w:val="00E120FA"/>
    <w:rsid w:val="00E13161"/>
    <w:rsid w:val="00E13843"/>
    <w:rsid w:val="00E1389B"/>
    <w:rsid w:val="00E144E7"/>
    <w:rsid w:val="00E14EE7"/>
    <w:rsid w:val="00E1563B"/>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817"/>
    <w:rsid w:val="00E26C54"/>
    <w:rsid w:val="00E274F3"/>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776"/>
    <w:rsid w:val="00E51A1E"/>
    <w:rsid w:val="00E51AEF"/>
    <w:rsid w:val="00E51DFA"/>
    <w:rsid w:val="00E51FEF"/>
    <w:rsid w:val="00E52C0F"/>
    <w:rsid w:val="00E531E3"/>
    <w:rsid w:val="00E534AD"/>
    <w:rsid w:val="00E537D9"/>
    <w:rsid w:val="00E53A1F"/>
    <w:rsid w:val="00E54702"/>
    <w:rsid w:val="00E54909"/>
    <w:rsid w:val="00E54C2C"/>
    <w:rsid w:val="00E54FFE"/>
    <w:rsid w:val="00E55E1C"/>
    <w:rsid w:val="00E55F5A"/>
    <w:rsid w:val="00E56553"/>
    <w:rsid w:val="00E567F7"/>
    <w:rsid w:val="00E570AB"/>
    <w:rsid w:val="00E57284"/>
    <w:rsid w:val="00E5748C"/>
    <w:rsid w:val="00E57D24"/>
    <w:rsid w:val="00E60340"/>
    <w:rsid w:val="00E614F5"/>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C05AB"/>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121"/>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D5"/>
    <w:rsid w:val="00F22DEB"/>
    <w:rsid w:val="00F23463"/>
    <w:rsid w:val="00F2480E"/>
    <w:rsid w:val="00F253D7"/>
    <w:rsid w:val="00F253DB"/>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D9F"/>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3DA"/>
    <w:rsid w:val="00F77B68"/>
    <w:rsid w:val="00F77BE2"/>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BC"/>
    <w:rsid w:val="00FE4A9C"/>
    <w:rsid w:val="00FE4EA0"/>
    <w:rsid w:val="00FE5360"/>
    <w:rsid w:val="00FE56C9"/>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3FB"/>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1766625">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qlvbdemo.moj.gov.vn" TargetMode="External"/><Relationship Id="rId18" Type="http://schemas.openxmlformats.org/officeDocument/2006/relationships/package" Target="embeddings/Microsoft_Visio_Drawing11.vsdx"/><Relationship Id="rId26" Type="http://schemas.openxmlformats.org/officeDocument/2006/relationships/package" Target="embeddings/Microsoft_Visio_Drawing455.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2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344.vsdx"/><Relationship Id="rId32"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customXml" Target="../customXml/item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233.vsdx"/><Relationship Id="rId27" Type="http://schemas.openxmlformats.org/officeDocument/2006/relationships/header" Target="header2.xml"/><Relationship Id="rId30" Type="http://schemas.openxmlformats.org/officeDocument/2006/relationships/theme" Target="theme/theme1.xml"/><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CD32800-1ED1-40DE-900F-3C8A6609C70D}"/>
</file>

<file path=customXml/itemProps2.xml><?xml version="1.0" encoding="utf-8"?>
<ds:datastoreItem xmlns:ds="http://schemas.openxmlformats.org/officeDocument/2006/customXml" ds:itemID="{F3C61BC0-843B-4B28-B890-37693924C42C}"/>
</file>

<file path=customXml/itemProps3.xml><?xml version="1.0" encoding="utf-8"?>
<ds:datastoreItem xmlns:ds="http://schemas.openxmlformats.org/officeDocument/2006/customXml" ds:itemID="{6AAC7CCD-06BF-4BE1-9E5B-B2CBC1B8FB84}"/>
</file>

<file path=customXml/itemProps4.xml><?xml version="1.0" encoding="utf-8"?>
<ds:datastoreItem xmlns:ds="http://schemas.openxmlformats.org/officeDocument/2006/customXml" ds:itemID="{516E6558-A8B3-48D0-BAA7-1BC37D798A9A}"/>
</file>

<file path=docProps/app.xml><?xml version="1.0" encoding="utf-8"?>
<Properties xmlns="http://schemas.openxmlformats.org/officeDocument/2006/extended-properties" xmlns:vt="http://schemas.openxmlformats.org/officeDocument/2006/docPropsVTypes">
  <Template>Normal</Template>
  <TotalTime>0</TotalTime>
  <Pages>8</Pages>
  <Words>586</Words>
  <Characters>3344</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3923</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OA</dc:creator>
  <cp:lastModifiedBy>User</cp:lastModifiedBy>
  <cp:revision>2</cp:revision>
  <cp:lastPrinted>2019-02-26T04:43:00Z</cp:lastPrinted>
  <dcterms:created xsi:type="dcterms:W3CDTF">2019-09-11T03:59:00Z</dcterms:created>
  <dcterms:modified xsi:type="dcterms:W3CDTF">2019-09-11T03:59:00Z</dcterms:modified>
</cp:coreProperties>
</file>